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ppt/notesSlides/notesSlide13.xml" ContentType="application/vnd.openxmlformats-officedocument.presentationml.notesSlide+xml"/>
  <Override PartName="/ppt/tags/tag7.xml" ContentType="application/vnd.openxmlformats-officedocument.presentationml.tags+xml"/>
  <Override PartName="/ppt/notesSlides/notesSlide14.xml" ContentType="application/vnd.openxmlformats-officedocument.presentationml.notesSlide+xml"/>
  <Override PartName="/ppt/tags/tag8.xml" ContentType="application/vnd.openxmlformats-officedocument.presentationml.tags+xml"/>
  <Override PartName="/ppt/notesSlides/notesSlide15.xml" ContentType="application/vnd.openxmlformats-officedocument.presentationml.notesSlide+xml"/>
  <Override PartName="/ppt/tags/tag9.xml" ContentType="application/vnd.openxmlformats-officedocument.presentationml.tags+xml"/>
  <Override PartName="/ppt/notesSlides/notesSlide16.xml" ContentType="application/vnd.openxmlformats-officedocument.presentationml.notesSlide+xml"/>
  <Override PartName="/ppt/tags/tag10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1.xml" ContentType="application/vnd.openxmlformats-officedocument.presentationml.tags+xml"/>
  <Override PartName="/ppt/notesSlides/notesSlide19.xml" ContentType="application/vnd.openxmlformats-officedocument.presentationml.notesSlide+xml"/>
  <Override PartName="/ppt/tags/tag12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3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1827" r:id="rId2"/>
    <p:sldId id="306" r:id="rId3"/>
    <p:sldId id="307" r:id="rId4"/>
    <p:sldId id="335" r:id="rId5"/>
    <p:sldId id="337" r:id="rId6"/>
    <p:sldId id="311" r:id="rId7"/>
    <p:sldId id="1687" r:id="rId8"/>
    <p:sldId id="1816" r:id="rId9"/>
    <p:sldId id="339" r:id="rId10"/>
    <p:sldId id="308" r:id="rId11"/>
    <p:sldId id="1817" r:id="rId12"/>
    <p:sldId id="1540" r:id="rId13"/>
    <p:sldId id="1818" r:id="rId14"/>
    <p:sldId id="1819" r:id="rId15"/>
    <p:sldId id="1820" r:id="rId16"/>
    <p:sldId id="1821" r:id="rId17"/>
    <p:sldId id="1823" r:id="rId18"/>
    <p:sldId id="1549" r:id="rId19"/>
    <p:sldId id="1824" r:id="rId20"/>
    <p:sldId id="1677" r:id="rId21"/>
    <p:sldId id="1825" r:id="rId22"/>
    <p:sldId id="1826" r:id="rId23"/>
    <p:sldId id="329" r:id="rId24"/>
    <p:sldId id="284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29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546A"/>
    <a:srgbClr val="0000FF"/>
    <a:srgbClr val="5B9BD5"/>
    <a:srgbClr val="FFC000"/>
    <a:srgbClr val="FFFFFF"/>
    <a:srgbClr val="F19658"/>
    <a:srgbClr val="667AB7"/>
    <a:srgbClr val="BA71B1"/>
    <a:srgbClr val="68BC45"/>
    <a:srgbClr val="C25A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51" autoAdjust="0"/>
    <p:restoredTop sz="78000" autoAdjust="0"/>
  </p:normalViewPr>
  <p:slideViewPr>
    <p:cSldViewPr snapToGrid="0" showGuides="1">
      <p:cViewPr varScale="1">
        <p:scale>
          <a:sx n="65" d="100"/>
          <a:sy n="65" d="100"/>
        </p:scale>
        <p:origin x="2184" y="72"/>
      </p:cViewPr>
      <p:guideLst>
        <p:guide orient="horz" pos="2183"/>
        <p:guide pos="2925"/>
      </p:guideLst>
    </p:cSldViewPr>
  </p:slideViewPr>
  <p:notesTextViewPr>
    <p:cViewPr>
      <p:scale>
        <a:sx n="150" d="100"/>
        <a:sy n="150" d="100"/>
      </p:scale>
      <p:origin x="0" y="0"/>
    </p:cViewPr>
  </p:notesTextViewPr>
  <p:notesViewPr>
    <p:cSldViewPr snapToGrid="0" showGuides="1">
      <p:cViewPr varScale="1">
        <p:scale>
          <a:sx n="52" d="100"/>
          <a:sy n="52" d="100"/>
        </p:scale>
        <p:origin x="2680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D7A3CD-0535-42B5-8371-CEA0CD3640B1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B2B229-1177-4CCD-95C7-03570732EC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7784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88C0-CD46-40A9-8A73-49D91BBE123B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8D04A1-B9D9-439E-8242-67F3C65E7E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819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761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263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8082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4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98667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6591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5218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4717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1422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5905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562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1535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1998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1531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19987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1810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59822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053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1200" b="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741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56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7106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314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915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974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054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9443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949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345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631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211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433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7779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8123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011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023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4A971A-145F-42E1-A310-72D9C87E5DB7}" type="datetimeFigureOut">
              <a:rPr lang="zh-CN" altLang="en-US" smtClean="0"/>
              <a:t>2023/1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410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12.bin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9.bin"/><Relationship Id="rId12" Type="http://schemas.openxmlformats.org/officeDocument/2006/relationships/image" Target="../media/image30.wmf"/><Relationship Id="rId2" Type="http://schemas.openxmlformats.org/officeDocument/2006/relationships/tags" Target="../tags/tag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9.wmf"/><Relationship Id="rId4" Type="http://schemas.openxmlformats.org/officeDocument/2006/relationships/notesSlide" Target="../notesSlides/notesSlide11.xml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3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17.bin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35.wmf"/><Relationship Id="rId2" Type="http://schemas.openxmlformats.org/officeDocument/2006/relationships/tags" Target="../tags/tag5.xml"/><Relationship Id="rId16" Type="http://schemas.openxmlformats.org/officeDocument/2006/relationships/image" Target="../media/image37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34.wmf"/><Relationship Id="rId4" Type="http://schemas.openxmlformats.org/officeDocument/2006/relationships/notesSlide" Target="../notesSlides/notesSlide12.xml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3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41.wmf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3.png"/><Relationship Id="rId12" Type="http://schemas.openxmlformats.org/officeDocument/2006/relationships/oleObject" Target="../embeddings/oleObject22.bin"/><Relationship Id="rId2" Type="http://schemas.openxmlformats.org/officeDocument/2006/relationships/tags" Target="../tags/tag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8.wmf"/><Relationship Id="rId11" Type="http://schemas.openxmlformats.org/officeDocument/2006/relationships/image" Target="../media/image40.wmf"/><Relationship Id="rId5" Type="http://schemas.openxmlformats.org/officeDocument/2006/relationships/oleObject" Target="../embeddings/oleObject19.bin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21.bin"/><Relationship Id="rId4" Type="http://schemas.openxmlformats.org/officeDocument/2006/relationships/notesSlide" Target="../notesSlides/notesSlide13.xml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4.wmf"/><Relationship Id="rId2" Type="http://schemas.openxmlformats.org/officeDocument/2006/relationships/tags" Target="../tags/tag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6.png"/><Relationship Id="rId4" Type="http://schemas.openxmlformats.org/officeDocument/2006/relationships/notesSlide" Target="../notesSlides/notesSlide14.xml"/><Relationship Id="rId9" Type="http://schemas.openxmlformats.org/officeDocument/2006/relationships/image" Target="../media/image4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30.bin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50.wmf"/><Relationship Id="rId2" Type="http://schemas.openxmlformats.org/officeDocument/2006/relationships/tags" Target="../tags/tag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49.wmf"/><Relationship Id="rId4" Type="http://schemas.openxmlformats.org/officeDocument/2006/relationships/notesSlide" Target="../notesSlides/notesSlide15.xml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5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oleObject" Target="../embeddings/oleObject35.bin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55.wmf"/><Relationship Id="rId2" Type="http://schemas.openxmlformats.org/officeDocument/2006/relationships/tags" Target="../tags/tag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54.wmf"/><Relationship Id="rId4" Type="http://schemas.openxmlformats.org/officeDocument/2006/relationships/notesSlide" Target="../notesSlides/notesSlide16.xml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5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56.wmf"/><Relationship Id="rId2" Type="http://schemas.openxmlformats.org/officeDocument/2006/relationships/tags" Target="../tags/tag10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6.bin"/><Relationship Id="rId11" Type="http://schemas.openxmlformats.org/officeDocument/2006/relationships/oleObject" Target="../embeddings/oleObject39.bin"/><Relationship Id="rId5" Type="http://schemas.openxmlformats.org/officeDocument/2006/relationships/image" Target="../media/image57.png"/><Relationship Id="rId10" Type="http://schemas.openxmlformats.org/officeDocument/2006/relationships/oleObject" Target="../embeddings/oleObject38.bin"/><Relationship Id="rId4" Type="http://schemas.openxmlformats.org/officeDocument/2006/relationships/notesSlide" Target="../notesSlides/notesSlide17.xml"/><Relationship Id="rId9" Type="http://schemas.openxmlformats.org/officeDocument/2006/relationships/image" Target="../media/image55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Relationship Id="rId4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3.w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5.bin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image" Target="../media/image14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2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3.png"/><Relationship Id="rId18" Type="http://schemas.openxmlformats.org/officeDocument/2006/relationships/oleObject" Target="../embeddings/oleObject7.bin"/><Relationship Id="rId3" Type="http://schemas.openxmlformats.org/officeDocument/2006/relationships/slideLayout" Target="../slideLayouts/slideLayout1.xml"/><Relationship Id="rId21" Type="http://schemas.openxmlformats.org/officeDocument/2006/relationships/image" Target="../media/image25.png"/><Relationship Id="rId12" Type="http://schemas.openxmlformats.org/officeDocument/2006/relationships/image" Target="../media/image22.png"/><Relationship Id="rId17" Type="http://schemas.openxmlformats.org/officeDocument/2006/relationships/image" Target="../media/image16.emf"/><Relationship Id="rId25" Type="http://schemas.openxmlformats.org/officeDocument/2006/relationships/image" Target="../media/image153.png"/><Relationship Id="rId2" Type="http://schemas.openxmlformats.org/officeDocument/2006/relationships/tags" Target="../tags/tag3.xml"/><Relationship Id="rId16" Type="http://schemas.openxmlformats.org/officeDocument/2006/relationships/oleObject" Target="../embeddings/oleObject7.bin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11" Type="http://schemas.openxmlformats.org/officeDocument/2006/relationships/image" Target="../media/image21.png"/><Relationship Id="rId24" Type="http://schemas.openxmlformats.org/officeDocument/2006/relationships/image" Target="../media/image152.png"/><Relationship Id="rId5" Type="http://schemas.openxmlformats.org/officeDocument/2006/relationships/image" Target="../media/image17.emf"/><Relationship Id="rId15" Type="http://schemas.openxmlformats.org/officeDocument/2006/relationships/image" Target="../media/image18.png"/><Relationship Id="rId23" Type="http://schemas.openxmlformats.org/officeDocument/2006/relationships/image" Target="../media/image151.png"/><Relationship Id="rId10" Type="http://schemas.openxmlformats.org/officeDocument/2006/relationships/image" Target="../media/image20.png"/><Relationship Id="rId19" Type="http://schemas.openxmlformats.org/officeDocument/2006/relationships/image" Target="../media/image16.emf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19.png"/><Relationship Id="rId14" Type="http://schemas.openxmlformats.org/officeDocument/2006/relationships/image" Target="../media/image24.png"/><Relationship Id="rId22" Type="http://schemas.openxmlformats.org/officeDocument/2006/relationships/image" Target="../media/image15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841" y="2166512"/>
            <a:ext cx="8948317" cy="1262488"/>
          </a:xfrm>
        </p:spPr>
        <p:txBody>
          <a:bodyPr>
            <a:normAutofit fontScale="90000"/>
          </a:bodyPr>
          <a:lstStyle/>
          <a:p>
            <a:r>
              <a:rPr lang="en-US" altLang="zh-CN" sz="4000" b="1" dirty="0">
                <a:solidFill>
                  <a:srgbClr val="4E5D7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 for Extremely Large-Scale RIS Aided Near-Field Wireless Communications</a:t>
            </a:r>
            <a:endParaRPr lang="zh-CN" altLang="en-US" sz="4000" b="1" dirty="0">
              <a:solidFill>
                <a:srgbClr val="4E5D7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103765"/>
            <a:ext cx="6858000" cy="1655762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ai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en, </a:t>
            </a:r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glong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i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onic Engineering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singhua University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ember,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2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74" y="434095"/>
            <a:ext cx="1918429" cy="67202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/>
          <a:srcRect l="9675" t="47988" r="9161" b="14684"/>
          <a:stretch/>
        </p:blipFill>
        <p:spPr>
          <a:xfrm>
            <a:off x="2298662" y="444034"/>
            <a:ext cx="1915529" cy="660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819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75"/>
    </mc:Choice>
    <mc:Fallback xmlns="">
      <p:transition spd="slow" advTm="4437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ne base station (BS) with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antennas is aided by an RIS with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lements to simultaneously serv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ingle-antenna users (UEs)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e adopt the assumption that the direct BS-UE transmission link is blocked by the obstacle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high-frequency transmission, only the line-of-sight (LoS) path from the XL-RIS to the BS or UEs is considered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78F609E-9B21-436D-BCA8-23B6CB7A2B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8300" y="3897920"/>
            <a:ext cx="2533557" cy="2285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82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327"/>
    </mc:Choice>
    <mc:Fallback xmlns="">
      <p:transition spd="slow" advTm="43327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61655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received signal for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user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                         represents the reflecting diagonal matrix, and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lement can be expressed as                 (</a:t>
            </a:r>
            <a:r>
              <a:rPr lang="fr-FR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stant modulus constraint)</a:t>
            </a: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received signal can be rewritten a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downlink cascaded channel for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user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                                                                                                 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BD104428-F2EC-45DD-91FA-A77AC3F743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051263"/>
              </p:ext>
            </p:extLst>
          </p:nvPr>
        </p:nvGraphicFramePr>
        <p:xfrm>
          <a:off x="3355428" y="1915688"/>
          <a:ext cx="233521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7" name="Equation" r:id="rId5" imgW="1130040" imgH="253800" progId="Equation.DSMT4">
                  <p:embed/>
                </p:oleObj>
              </mc:Choice>
              <mc:Fallback>
                <p:oleObj name="Equation" r:id="rId5" imgW="1130040" imgH="25380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BD104428-F2EC-45DD-91FA-A77AC3F743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5428" y="1915688"/>
                        <a:ext cx="2335212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4F4EFBAC-55E5-43FA-AFAB-A039B5B5D4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546816"/>
              </p:ext>
            </p:extLst>
          </p:nvPr>
        </p:nvGraphicFramePr>
        <p:xfrm>
          <a:off x="1134541" y="2561673"/>
          <a:ext cx="401478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" name="Equation" r:id="rId7" imgW="2273040" imgH="253800" progId="Equation.DSMT4">
                  <p:embed/>
                </p:oleObj>
              </mc:Choice>
              <mc:Fallback>
                <p:oleObj name="Equation" r:id="rId7" imgW="2273040" imgH="253800" progId="Equation.DSMT4">
                  <p:embed/>
                  <p:pic>
                    <p:nvPicPr>
                      <p:cNvPr id="37" name="对象 36">
                        <a:extLst>
                          <a:ext uri="{FF2B5EF4-FFF2-40B4-BE49-F238E27FC236}">
                            <a16:creationId xmlns:a16="http://schemas.microsoft.com/office/drawing/2014/main" id="{4F4EFBAC-55E5-43FA-AFAB-A039B5B5D4A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34541" y="2561673"/>
                        <a:ext cx="4014787" cy="449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A99C7116-48F3-41F1-A167-3F59599EB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437052"/>
              </p:ext>
            </p:extLst>
          </p:nvPr>
        </p:nvGraphicFramePr>
        <p:xfrm>
          <a:off x="5984353" y="2934454"/>
          <a:ext cx="9413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Equation" r:id="rId9" imgW="533160" imgH="241200" progId="Equation.DSMT4">
                  <p:embed/>
                </p:oleObj>
              </mc:Choice>
              <mc:Fallback>
                <p:oleObj name="Equation" r:id="rId9" imgW="533160" imgH="241200" progId="Equation.DSMT4">
                  <p:embed/>
                  <p:pic>
                    <p:nvPicPr>
                      <p:cNvPr id="38" name="对象 37">
                        <a:extLst>
                          <a:ext uri="{FF2B5EF4-FFF2-40B4-BE49-F238E27FC236}">
                            <a16:creationId xmlns:a16="http://schemas.microsoft.com/office/drawing/2014/main" id="{A99C7116-48F3-41F1-A167-3F59599EBC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984353" y="2934454"/>
                        <a:ext cx="941388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D3F839A1-9855-4385-A718-B615B70EC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593976"/>
              </p:ext>
            </p:extLst>
          </p:nvPr>
        </p:nvGraphicFramePr>
        <p:xfrm>
          <a:off x="2945606" y="4322383"/>
          <a:ext cx="32527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Equation" r:id="rId11" imgW="1574640" imgH="279360" progId="Equation.DSMT4">
                  <p:embed/>
                </p:oleObj>
              </mc:Choice>
              <mc:Fallback>
                <p:oleObj name="Equation" r:id="rId11" imgW="1574640" imgH="279360" progId="Equation.DSMT4">
                  <p:embed/>
                  <p:pic>
                    <p:nvPicPr>
                      <p:cNvPr id="25" name="对象 24">
                        <a:extLst>
                          <a:ext uri="{FF2B5EF4-FFF2-40B4-BE49-F238E27FC236}">
                            <a16:creationId xmlns:a16="http://schemas.microsoft.com/office/drawing/2014/main" id="{BD104428-F2EC-45DD-91FA-A77AC3F743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45606" y="4322383"/>
                        <a:ext cx="3252788" cy="57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26513FBC-6009-4AD5-A63B-A4FCF86C6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246985"/>
              </p:ext>
            </p:extLst>
          </p:nvPr>
        </p:nvGraphicFramePr>
        <p:xfrm>
          <a:off x="3698081" y="5661025"/>
          <a:ext cx="19272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1" name="Equation" r:id="rId13" imgW="1091880" imgH="279360" progId="Equation.DSMT4">
                  <p:embed/>
                </p:oleObj>
              </mc:Choice>
              <mc:Fallback>
                <p:oleObj name="Equation" r:id="rId13" imgW="1091880" imgH="27936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A825EB50-A840-49F3-80FA-4B5309B44B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698081" y="5661025"/>
                        <a:ext cx="1927225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75781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51"/>
    </mc:Choice>
    <mc:Fallback xmlns="">
      <p:transition spd="slow" advTm="40051"/>
    </mc:Fallback>
  </mc:AlternateContent>
  <p:extLst>
    <p:ext uri="{3A86A75C-4F4B-4683-9AE1-C65F6400EC91}">
      <p14:laserTraceLst xmlns:p14="http://schemas.microsoft.com/office/powerpoint/2010/main">
        <p14:tracePtLst>
          <p14:tracePt t="2274" x="5962650" y="3194050"/>
          <p14:tracePt t="2279" x="5899150" y="3124200"/>
          <p14:tracePt t="2287" x="5835650" y="3054350"/>
          <p14:tracePt t="2298" x="5797550" y="3016250"/>
          <p14:tracePt t="2315" x="5695950" y="2914650"/>
          <p14:tracePt t="2318" x="5670550" y="2889250"/>
          <p14:tracePt t="2331" x="5607050" y="2844800"/>
          <p14:tracePt t="2334" x="5568950" y="2819400"/>
          <p14:tracePt t="2348" x="5543550" y="2806700"/>
          <p14:tracePt t="2366" x="5403850" y="2730500"/>
          <p14:tracePt t="2381" x="5302250" y="2679700"/>
          <p14:tracePt t="2398" x="5245100" y="2654300"/>
          <p14:tracePt t="2415" x="5099050" y="2597150"/>
          <p14:tracePt t="2432" x="4965700" y="2540000"/>
          <p14:tracePt t="2448" x="4851400" y="2501900"/>
          <p14:tracePt t="2465" x="4743450" y="2476500"/>
          <p14:tracePt t="2467" x="4673600" y="2451100"/>
          <p14:tracePt t="2481" x="4597400" y="2425700"/>
          <p14:tracePt t="2499" x="4457700" y="2387600"/>
          <p14:tracePt t="2515" x="4343400" y="2349500"/>
          <p14:tracePt t="2516" x="4241800" y="2317750"/>
          <p14:tracePt t="2532" x="4114800" y="2286000"/>
          <p14:tracePt t="2550" x="3981450" y="2241550"/>
          <p14:tracePt t="2565" x="3886200" y="2216150"/>
          <p14:tracePt t="2582" x="3822700" y="2203450"/>
          <p14:tracePt t="2598" x="3771900" y="2197100"/>
          <p14:tracePt t="2615" x="3727450" y="2190750"/>
          <p14:tracePt t="2632" x="3683000" y="2178050"/>
          <p14:tracePt t="2635" x="3657600" y="2171700"/>
          <p14:tracePt t="2649" x="3638550" y="2171700"/>
          <p14:tracePt t="2665" x="3632200" y="2165350"/>
          <p14:tracePt t="2714" x="3632200" y="2159000"/>
          <p14:tracePt t="2751" x="3619500" y="2146300"/>
          <p14:tracePt t="2760" x="3594100" y="2127250"/>
          <p14:tracePt t="2768" x="3568700" y="2101850"/>
          <p14:tracePt t="2783" x="3505200" y="2051050"/>
          <p14:tracePt t="2801" x="3454400" y="2019300"/>
          <p14:tracePt t="2816" x="3422650" y="1987550"/>
          <p14:tracePt t="2831" x="3397250" y="1962150"/>
          <p14:tracePt t="2849" x="3371850" y="1936750"/>
          <p14:tracePt t="2865" x="3352800" y="1905000"/>
          <p14:tracePt t="2883" x="3340100" y="1892300"/>
          <p14:tracePt t="2885" x="3340100" y="1885950"/>
          <p14:tracePt t="2899" x="3333750" y="1885950"/>
          <p14:tracePt t="2915" x="3327400" y="1879600"/>
          <p14:tracePt t="3075" x="3327400" y="1873250"/>
          <p14:tracePt t="3645" x="3352800" y="1892300"/>
          <p14:tracePt t="3651" x="3378200" y="1917700"/>
          <p14:tracePt t="3667" x="3403600" y="1936750"/>
          <p14:tracePt t="3683" x="3543300" y="1955800"/>
          <p14:tracePt t="3684" x="3619500" y="1955800"/>
          <p14:tracePt t="3699" x="3803650" y="1968500"/>
          <p14:tracePt t="3716" x="3981450" y="1981200"/>
          <p14:tracePt t="3733" x="4076700" y="1993900"/>
          <p14:tracePt t="3749" x="4146550" y="2000250"/>
          <p14:tracePt t="3766" x="4159250" y="2000250"/>
          <p14:tracePt t="3883" x="4140200" y="2006600"/>
          <p14:tracePt t="3889" x="4127500" y="2012950"/>
          <p14:tracePt t="3899" x="4095750" y="2025650"/>
          <p14:tracePt t="3916" x="4038600" y="2044700"/>
          <p14:tracePt t="3933" x="3987800" y="2057400"/>
          <p14:tracePt t="3951" x="3949700" y="2070100"/>
          <p14:tracePt t="3952" x="3930650" y="2070100"/>
          <p14:tracePt t="3967" x="3924300" y="2076450"/>
          <p14:tracePt t="3999" x="3917950" y="2082800"/>
          <p14:tracePt t="4008" x="3905250" y="2101850"/>
          <p14:tracePt t="4016" x="3886200" y="2120900"/>
          <p14:tracePt t="4033" x="3848100" y="2190750"/>
          <p14:tracePt t="4051" x="3803650" y="2254250"/>
          <p14:tracePt t="4068" x="3759200" y="2311400"/>
          <p14:tracePt t="4083" x="3727450" y="2368550"/>
          <p14:tracePt t="4085" x="3708400" y="2406650"/>
          <p14:tracePt t="4100" x="3702050" y="2425700"/>
          <p14:tracePt t="4117" x="3689350" y="2457450"/>
          <p14:tracePt t="4118" x="3689350" y="2463800"/>
          <p14:tracePt t="4135" x="3689350" y="2470150"/>
          <p14:tracePt t="4197" x="3689350" y="2476500"/>
          <p14:tracePt t="4214" x="3702050" y="2457450"/>
          <p14:tracePt t="4220" x="3721100" y="2444750"/>
          <p14:tracePt t="4233" x="3746500" y="2419350"/>
          <p14:tracePt t="4251" x="3797300" y="2374900"/>
          <p14:tracePt t="4253" x="3835400" y="2336800"/>
          <p14:tracePt t="4267" x="3879850" y="2298700"/>
          <p14:tracePt t="4283" x="4019550" y="2178050"/>
          <p14:tracePt t="4300" x="4108450" y="2114550"/>
          <p14:tracePt t="4316" x="4159250" y="2070100"/>
          <p14:tracePt t="4333" x="4191000" y="2032000"/>
          <p14:tracePt t="4351" x="4203700" y="2012950"/>
          <p14:tracePt t="4367" x="4210050" y="2006600"/>
          <p14:tracePt t="4384" x="4210050" y="2000250"/>
          <p14:tracePt t="4458" x="4210050" y="2012950"/>
          <p14:tracePt t="4466" x="4191000" y="2044700"/>
          <p14:tracePt t="4473" x="4178300" y="2082800"/>
          <p14:tracePt t="4483" x="4159250" y="2133600"/>
          <p14:tracePt t="4500" x="4121150" y="2216150"/>
          <p14:tracePt t="4517" x="4076700" y="2298700"/>
          <p14:tracePt t="4521" x="4051300" y="2336800"/>
          <p14:tracePt t="4533" x="4019550" y="2374900"/>
          <p14:tracePt t="4550" x="3994150" y="2419350"/>
          <p14:tracePt t="4552" x="3987800" y="2419350"/>
          <p14:tracePt t="4567" x="3987800" y="2425700"/>
          <p14:tracePt t="4569" x="3981450" y="2425700"/>
          <p14:tracePt t="4599" x="3987800" y="2425700"/>
          <p14:tracePt t="4607" x="4006850" y="2419350"/>
          <p14:tracePt t="4617" x="4025900" y="2400300"/>
          <p14:tracePt t="4634" x="4076700" y="2368550"/>
          <p14:tracePt t="4651" x="4121150" y="2343150"/>
          <p14:tracePt t="4667" x="4178300" y="2317750"/>
          <p14:tracePt t="4669" x="4197350" y="2305050"/>
          <p14:tracePt t="4683" x="4216400" y="2298700"/>
          <p14:tracePt t="4700" x="4229100" y="2292350"/>
          <p14:tracePt t="4758" x="4222750" y="2305050"/>
          <p14:tracePt t="4766" x="4222750" y="2324100"/>
          <p14:tracePt t="4774" x="4222750" y="2343150"/>
          <p14:tracePt t="4785" x="4229100" y="2362200"/>
          <p14:tracePt t="4801" x="4248150" y="2393950"/>
          <p14:tracePt t="4817" x="4267200" y="2425700"/>
          <p14:tracePt t="4820" x="4273550" y="2432050"/>
          <p14:tracePt t="4834" x="4279900" y="2438400"/>
          <p14:tracePt t="4837" x="4286250" y="2444750"/>
          <p14:tracePt t="4850" x="4286250" y="2451100"/>
          <p14:tracePt t="4867" x="4292600" y="2451100"/>
          <p14:tracePt t="4884" x="4324350" y="2451100"/>
          <p14:tracePt t="4901" x="4343400" y="2444750"/>
          <p14:tracePt t="4917" x="4356100" y="2438400"/>
          <p14:tracePt t="4934" x="4368800" y="2432050"/>
          <p14:tracePt t="4950" x="4381500" y="2425700"/>
          <p14:tracePt t="4953" x="4387850" y="2425700"/>
          <p14:tracePt t="4967" x="4394200" y="2425700"/>
          <p14:tracePt t="5053" x="4394200" y="2419350"/>
          <p14:tracePt t="6209" x="4387850" y="2419350"/>
          <p14:tracePt t="6218" x="4356100" y="2413000"/>
          <p14:tracePt t="6226" x="4292600" y="2374900"/>
          <p14:tracePt t="6235" x="4222750" y="2330450"/>
          <p14:tracePt t="6253" x="4044950" y="2222500"/>
          <p14:tracePt t="6269" x="3892550" y="2146300"/>
          <p14:tracePt t="6273" x="3771900" y="2095500"/>
          <p14:tracePt t="6286" x="3683000" y="2070100"/>
          <p14:tracePt t="6288" x="3606800" y="2044700"/>
          <p14:tracePt t="6303" x="3467100" y="2006600"/>
          <p14:tracePt t="6319" x="3371850" y="1987550"/>
          <p14:tracePt t="6322" x="3295650" y="1968500"/>
          <p14:tracePt t="6335" x="3194050" y="1949450"/>
          <p14:tracePt t="6352" x="3048000" y="1924050"/>
          <p14:tracePt t="6369" x="2933700" y="1905000"/>
          <p14:tracePt t="6385" x="2800350" y="1885950"/>
          <p14:tracePt t="6402" x="2711450" y="1873250"/>
          <p14:tracePt t="6419" x="2635250" y="1866900"/>
          <p14:tracePt t="6435" x="2571750" y="1866900"/>
          <p14:tracePt t="6437" x="2533650" y="1860550"/>
          <p14:tracePt t="6453" x="2495550" y="1860550"/>
          <p14:tracePt t="6469" x="2419350" y="1847850"/>
          <p14:tracePt t="6472" x="2381250" y="1835150"/>
          <p14:tracePt t="6486" x="2311400" y="1822450"/>
          <p14:tracePt t="6502" x="2235200" y="1803400"/>
          <p14:tracePt t="6519" x="2190750" y="1803400"/>
          <p14:tracePt t="6535" x="2159000" y="1797050"/>
          <p14:tracePt t="6552" x="2139950" y="1797050"/>
          <p14:tracePt t="6569" x="2108200" y="1803400"/>
          <p14:tracePt t="6571" x="2089150" y="1809750"/>
          <p14:tracePt t="6586" x="2070100" y="1816100"/>
          <p14:tracePt t="6587" x="2044700" y="1822450"/>
          <p14:tracePt t="6603" x="2025650" y="1828800"/>
          <p14:tracePt t="6619" x="1987550" y="1835150"/>
          <p14:tracePt t="6620" x="1974850" y="1835150"/>
          <p14:tracePt t="6636" x="1955800" y="1841500"/>
          <p14:tracePt t="6669" x="1949450" y="1841500"/>
          <p14:tracePt t="6866" x="1955800" y="1841500"/>
          <p14:tracePt t="6871" x="1968500" y="1847850"/>
          <p14:tracePt t="6879" x="1987550" y="1847850"/>
          <p14:tracePt t="6889" x="2006600" y="1854200"/>
          <p14:tracePt t="6903" x="2019300" y="1854200"/>
          <p14:tracePt t="6919" x="2089150" y="1866900"/>
          <p14:tracePt t="6936" x="2127250" y="1866900"/>
          <p14:tracePt t="6953" x="2171700" y="1873250"/>
          <p14:tracePt t="6969" x="2209800" y="1873250"/>
          <p14:tracePt t="6989" x="2235200" y="1873250"/>
          <p14:tracePt t="6991" x="2247900" y="1873250"/>
          <p14:tracePt t="7003" x="2260600" y="1873250"/>
          <p14:tracePt t="7019" x="2273300" y="1873250"/>
          <p14:tracePt t="7023" x="2279650" y="1873250"/>
          <p14:tracePt t="7037" x="2292350" y="1873250"/>
          <p14:tracePt t="7053" x="2311400" y="1873250"/>
          <p14:tracePt t="7054" x="2324100" y="1873250"/>
          <p14:tracePt t="7070" x="2349500" y="1873250"/>
          <p14:tracePt t="7086" x="2374900" y="1873250"/>
          <p14:tracePt t="7103" x="2393950" y="1866900"/>
          <p14:tracePt t="7120" x="2400300" y="1866900"/>
          <p14:tracePt t="7136" x="2425700" y="1866900"/>
          <p14:tracePt t="7153" x="2438400" y="1860550"/>
          <p14:tracePt t="7155" x="2444750" y="1860550"/>
          <p14:tracePt t="7169" x="2457450" y="1860550"/>
          <p14:tracePt t="7187" x="2482850" y="1860550"/>
          <p14:tracePt t="7188" x="2495550" y="1860550"/>
          <p14:tracePt t="7203" x="2520950" y="1860550"/>
          <p14:tracePt t="7220" x="2540000" y="1860550"/>
          <p14:tracePt t="7223" x="2565400" y="1860550"/>
          <p14:tracePt t="7239" x="2609850" y="1860550"/>
          <p14:tracePt t="7253" x="2635250" y="1866900"/>
          <p14:tracePt t="7270" x="2660650" y="1866900"/>
          <p14:tracePt t="7286" x="2692400" y="1873250"/>
          <p14:tracePt t="7303" x="2724150" y="1873250"/>
          <p14:tracePt t="7305" x="2743200" y="1873250"/>
          <p14:tracePt t="7320" x="2762250" y="1873250"/>
          <p14:tracePt t="7337" x="2800350" y="1873250"/>
          <p14:tracePt t="7340" x="2813050" y="1873250"/>
          <p14:tracePt t="7353" x="2838450" y="1866900"/>
          <p14:tracePt t="7370" x="2851150" y="1866900"/>
          <p14:tracePt t="7386" x="2863850" y="1860550"/>
          <p14:tracePt t="7403" x="2870200" y="1860550"/>
          <p14:tracePt t="7616" x="2876550" y="1860550"/>
          <p14:tracePt t="7623" x="2882900" y="1860550"/>
          <p14:tracePt t="7630" x="2895600" y="1860550"/>
          <p14:tracePt t="7637" x="2940050" y="1860550"/>
          <p14:tracePt t="7653" x="3016250" y="1860550"/>
          <p14:tracePt t="7671" x="3105150" y="1860550"/>
          <p14:tracePt t="7686" x="3181350" y="1866900"/>
          <p14:tracePt t="7703" x="3244850" y="1873250"/>
          <p14:tracePt t="7720" x="3308350" y="1873250"/>
          <p14:tracePt t="7737" x="3352800" y="1873250"/>
          <p14:tracePt t="7741" x="3378200" y="1873250"/>
          <p14:tracePt t="7754" x="3403600" y="1873250"/>
          <p14:tracePt t="7771" x="3441700" y="1873250"/>
          <p14:tracePt t="7774" x="3454400" y="1873250"/>
          <p14:tracePt t="7787" x="3467100" y="1873250"/>
          <p14:tracePt t="7790" x="3473450" y="1873250"/>
          <p14:tracePt t="7803" x="3486150" y="1873250"/>
          <p14:tracePt t="7821" x="3498850" y="1873250"/>
          <p14:tracePt t="7837" x="3524250" y="1866900"/>
          <p14:tracePt t="7854" x="3549650" y="1860550"/>
          <p14:tracePt t="7871" x="3594100" y="1860550"/>
          <p14:tracePt t="7887" x="3632200" y="1860550"/>
          <p14:tracePt t="7904" x="3676650" y="1854200"/>
          <p14:tracePt t="7921" x="3708400" y="1847850"/>
          <p14:tracePt t="7925" x="3727450" y="1847850"/>
          <p14:tracePt t="7937" x="3746500" y="1841500"/>
          <p14:tracePt t="7954" x="3829050" y="1835150"/>
          <p14:tracePt t="7970" x="3886200" y="1835150"/>
          <p14:tracePt t="7989" x="3930650" y="1835150"/>
          <p14:tracePt t="8004" x="3968750" y="1828800"/>
          <p14:tracePt t="8020" x="3994150" y="1828800"/>
          <p14:tracePt t="8037" x="4013200" y="1828800"/>
          <p14:tracePt t="8039" x="4019550" y="1828800"/>
          <p14:tracePt t="8054" x="4032250" y="1835150"/>
          <p14:tracePt t="8071" x="4064000" y="1841500"/>
          <p14:tracePt t="8072" x="4076700" y="1847850"/>
          <p14:tracePt t="8087" x="4121150" y="1854200"/>
          <p14:tracePt t="8104" x="4165600" y="1854200"/>
          <p14:tracePt t="8121" x="4210050" y="1860550"/>
          <p14:tracePt t="8137" x="4248150" y="1860550"/>
          <p14:tracePt t="8154" x="4279900" y="1860550"/>
          <p14:tracePt t="8171" x="4318000" y="1854200"/>
          <p14:tracePt t="8187" x="4362450" y="1854200"/>
          <p14:tracePt t="8189" x="4387850" y="1847850"/>
          <p14:tracePt t="8204" x="4406900" y="1847850"/>
          <p14:tracePt t="8207" x="4438650" y="1847850"/>
          <p14:tracePt t="8221" x="4464050" y="1847850"/>
          <p14:tracePt t="8223" x="4495800" y="1847850"/>
          <p14:tracePt t="8238" x="4521200" y="1847850"/>
          <p14:tracePt t="8254" x="4578350" y="1847850"/>
          <p14:tracePt t="8271" x="4597400" y="1847850"/>
          <p14:tracePt t="8274" x="4610100" y="1847850"/>
          <p14:tracePt t="8288" x="4629150" y="1847850"/>
          <p14:tracePt t="8413" x="4629150" y="1854200"/>
          <p14:tracePt t="8419" x="4629150" y="1860550"/>
          <p14:tracePt t="8427" x="4622800" y="1879600"/>
          <p14:tracePt t="8437" x="4603750" y="1911350"/>
          <p14:tracePt t="8454" x="4572000" y="1943100"/>
          <p14:tracePt t="8471" x="4514850" y="1981200"/>
          <p14:tracePt t="8474" x="4489450" y="1993900"/>
          <p14:tracePt t="8490" x="4438650" y="2019300"/>
          <p14:tracePt t="8505" x="4413250" y="2032000"/>
          <p14:tracePt t="8508" x="4394200" y="2044700"/>
          <p14:tracePt t="8521" x="4343400" y="2063750"/>
          <p14:tracePt t="8538" x="4318000" y="2070100"/>
          <p14:tracePt t="8555" x="4216400" y="2101850"/>
          <p14:tracePt t="8573" x="4159250" y="2114550"/>
          <p14:tracePt t="8587" x="4070350" y="2139950"/>
          <p14:tracePt t="8604" x="4013200" y="2152650"/>
          <p14:tracePt t="8621" x="3937000" y="2178050"/>
          <p14:tracePt t="8638" x="3867150" y="2197100"/>
          <p14:tracePt t="8655" x="3790950" y="2222500"/>
          <p14:tracePt t="8656" x="3752850" y="2228850"/>
          <p14:tracePt t="8671" x="3676650" y="2260600"/>
          <p14:tracePt t="8688" x="3594100" y="2279650"/>
          <p14:tracePt t="8704" x="3498850" y="2305050"/>
          <p14:tracePt t="8722" x="3416300" y="2324100"/>
          <p14:tracePt t="8738" x="3365500" y="2330450"/>
          <p14:tracePt t="8741" x="3333750" y="2336800"/>
          <p14:tracePt t="8755" x="3302000" y="2343150"/>
          <p14:tracePt t="8772" x="3263900" y="2349500"/>
          <p14:tracePt t="8775" x="3251200" y="2349500"/>
          <p14:tracePt t="8788" x="3232150" y="2355850"/>
          <p14:tracePt t="8804" x="3206750" y="2355850"/>
          <p14:tracePt t="8821" x="3194050" y="2355850"/>
          <p14:tracePt t="8942" x="3194050" y="2362200"/>
          <p14:tracePt t="9021" x="3200400" y="2374900"/>
          <p14:tracePt t="9028" x="3232150" y="2387600"/>
          <p14:tracePt t="9038" x="3276600" y="2419350"/>
          <p14:tracePt t="9055" x="3371850" y="2463800"/>
          <p14:tracePt t="9057" x="3429000" y="2482850"/>
          <p14:tracePt t="9071" x="3479800" y="2495550"/>
          <p14:tracePt t="9088" x="3600450" y="2533650"/>
          <p14:tracePt t="9090" x="3651250" y="2546350"/>
          <p14:tracePt t="9105" x="3708400" y="2559050"/>
          <p14:tracePt t="9121" x="3905250" y="2584450"/>
          <p14:tracePt t="9138" x="4032250" y="2584450"/>
          <p14:tracePt t="9155" x="4197350" y="2571750"/>
          <p14:tracePt t="9171" x="4343400" y="2552700"/>
          <p14:tracePt t="9188" x="4514850" y="2514600"/>
          <p14:tracePt t="9192" x="4629150" y="2495550"/>
          <p14:tracePt t="9206" x="4711700" y="2476500"/>
          <p14:tracePt t="9222" x="4857750" y="2451100"/>
          <p14:tracePt t="9225" x="4933950" y="2444750"/>
          <p14:tracePt t="9240" x="5048250" y="2425700"/>
          <p14:tracePt t="9255" x="5149850" y="2400300"/>
          <p14:tracePt t="9272" x="5251450" y="2362200"/>
          <p14:tracePt t="9289" x="5327650" y="2324100"/>
          <p14:tracePt t="9305" x="5391150" y="2279650"/>
          <p14:tracePt t="9322" x="5435600" y="2228850"/>
          <p14:tracePt t="9339" x="5480050" y="2178050"/>
          <p14:tracePt t="9341" x="5499100" y="2152650"/>
          <p14:tracePt t="9355" x="5505450" y="2139950"/>
          <p14:tracePt t="9357" x="5505450" y="2127250"/>
          <p14:tracePt t="9372" x="5505450" y="2114550"/>
          <p14:tracePt t="9389" x="5505450" y="2095500"/>
          <p14:tracePt t="9390" x="5505450" y="2082800"/>
          <p14:tracePt t="9405" x="5486400" y="2063750"/>
          <p14:tracePt t="9422" x="5441950" y="2044700"/>
          <p14:tracePt t="9438" x="5384800" y="2025650"/>
          <p14:tracePt t="9456" x="5314950" y="2006600"/>
          <p14:tracePt t="9473" x="5219700" y="1981200"/>
          <p14:tracePt t="9475" x="5168900" y="1962150"/>
          <p14:tracePt t="9489" x="5080000" y="1943100"/>
          <p14:tracePt t="9491" x="5022850" y="1936750"/>
          <p14:tracePt t="9505" x="4946650" y="1924050"/>
          <p14:tracePt t="9509" x="4889500" y="1911350"/>
          <p14:tracePt t="9523" x="4787900" y="1905000"/>
          <p14:tracePt t="9539" x="4610100" y="1885950"/>
          <p14:tracePt t="9540" x="4527550" y="1879600"/>
          <p14:tracePt t="9555" x="4356100" y="1879600"/>
          <p14:tracePt t="9572" x="4197350" y="1879600"/>
          <p14:tracePt t="9589" x="4057650" y="1885950"/>
          <p14:tracePt t="9606" x="3911600" y="1905000"/>
          <p14:tracePt t="9622" x="3816350" y="1924050"/>
          <p14:tracePt t="9639" x="3752850" y="1949450"/>
          <p14:tracePt t="9655" x="3708400" y="1968500"/>
          <p14:tracePt t="9675" x="3625850" y="2038350"/>
          <p14:tracePt t="9689" x="3606800" y="2057400"/>
          <p14:tracePt t="9692" x="3594100" y="2070100"/>
          <p14:tracePt t="9707" x="3562350" y="2108200"/>
          <p14:tracePt t="9723" x="3530600" y="2159000"/>
          <p14:tracePt t="9739" x="3524250" y="2184400"/>
          <p14:tracePt t="9755" x="3511550" y="2222500"/>
          <p14:tracePt t="9758" x="3511550" y="2235200"/>
          <p14:tracePt t="9772" x="3511550" y="2247900"/>
          <p14:tracePt t="9776" x="3511550" y="2260600"/>
          <p14:tracePt t="9789" x="3511550" y="2273300"/>
          <p14:tracePt t="9806" x="3524250" y="2305050"/>
          <p14:tracePt t="9808" x="3530600" y="2324100"/>
          <p14:tracePt t="9823" x="3549650" y="2343150"/>
          <p14:tracePt t="9839" x="3619500" y="2413000"/>
          <p14:tracePt t="9856" x="3695700" y="2451100"/>
          <p14:tracePt t="9872" x="3771900" y="2489200"/>
          <p14:tracePt t="9889" x="3898900" y="2527300"/>
          <p14:tracePt t="9906" x="4019550" y="2546350"/>
          <p14:tracePt t="9923" x="4178300" y="2559050"/>
          <p14:tracePt t="9926" x="4254500" y="2559050"/>
          <p14:tracePt t="9939" x="4324350" y="2559050"/>
          <p14:tracePt t="9942" x="4413250" y="2552700"/>
          <p14:tracePt t="9956" x="4495800" y="2546350"/>
          <p14:tracePt t="9959" x="4559300" y="2540000"/>
          <p14:tracePt t="9974" x="4737100" y="2514600"/>
          <p14:tracePt t="9989" x="4832350" y="2501900"/>
          <p14:tracePt t="10006" x="5041900" y="2457450"/>
          <p14:tracePt t="10024" x="5156200" y="2413000"/>
          <p14:tracePt t="10039" x="5232400" y="2368550"/>
          <p14:tracePt t="10056" x="5276850" y="2324100"/>
          <p14:tracePt t="10073" x="5308600" y="2279650"/>
          <p14:tracePt t="10089" x="5321300" y="2235200"/>
          <p14:tracePt t="10092" x="5321300" y="2216150"/>
          <p14:tracePt t="10106" x="5321300" y="2184400"/>
          <p14:tracePt t="10123" x="5321300" y="2146300"/>
          <p14:tracePt t="10125" x="5321300" y="2127250"/>
          <p14:tracePt t="10139" x="5314950" y="2101850"/>
          <p14:tracePt t="10140" x="5302250" y="2089150"/>
          <p14:tracePt t="10156" x="5276850" y="2063750"/>
          <p14:tracePt t="10173" x="5238750" y="2051050"/>
          <p14:tracePt t="10189" x="5187950" y="2032000"/>
          <p14:tracePt t="10193" x="5162550" y="2032000"/>
          <p14:tracePt t="10206" x="5124450" y="2025650"/>
          <p14:tracePt t="10223" x="5016500" y="2019300"/>
          <p14:tracePt t="10226" x="4978400" y="2012950"/>
          <p14:tracePt t="10241" x="4838700" y="2006600"/>
          <p14:tracePt t="10257" x="4781550" y="2006600"/>
          <p14:tracePt t="10275" x="4546600" y="2006600"/>
          <p14:tracePt t="10290" x="4419600" y="2000250"/>
          <p14:tracePt t="10306" x="4273550" y="2000250"/>
          <p14:tracePt t="10323" x="4165600" y="2006600"/>
          <p14:tracePt t="10340" x="4057650" y="2012950"/>
          <p14:tracePt t="10356" x="3987800" y="2019300"/>
          <p14:tracePt t="10373" x="3898900" y="2025650"/>
          <p14:tracePt t="10390" x="3841750" y="2032000"/>
          <p14:tracePt t="10407" x="3797300" y="2032000"/>
          <p14:tracePt t="10423" x="3759200" y="2044700"/>
          <p14:tracePt t="10426" x="3746500" y="2044700"/>
          <p14:tracePt t="10440" x="3727450" y="2051050"/>
          <p14:tracePt t="10456" x="3702050" y="2070100"/>
          <p14:tracePt t="10473" x="3689350" y="2076450"/>
          <p14:tracePt t="10490" x="3644900" y="2101850"/>
          <p14:tracePt t="10506" x="3619500" y="2120900"/>
          <p14:tracePt t="10524" x="3587750" y="2152650"/>
          <p14:tracePt t="10525" x="3562350" y="2178050"/>
          <p14:tracePt t="10540" x="3549650" y="2190750"/>
          <p14:tracePt t="10557" x="3524250" y="2222500"/>
          <p14:tracePt t="10558" x="3511550" y="2241550"/>
          <p14:tracePt t="10573" x="3505200" y="2254250"/>
          <p14:tracePt t="10590" x="3486150" y="2305050"/>
          <p14:tracePt t="10607" x="3486150" y="2317750"/>
          <p14:tracePt t="10623" x="3486150" y="2330450"/>
          <p14:tracePt t="10640" x="3486150" y="2343150"/>
          <p14:tracePt t="10657" x="3505200" y="2355850"/>
          <p14:tracePt t="10675" x="3536950" y="2368550"/>
          <p14:tracePt t="10679" x="3562350" y="2381250"/>
          <p14:tracePt t="10690" x="3600450" y="2393950"/>
          <p14:tracePt t="10692" x="3619500" y="2400300"/>
          <p14:tracePt t="10706" x="3676650" y="2419350"/>
          <p14:tracePt t="10723" x="3797300" y="2444750"/>
          <p14:tracePt t="10740" x="3917950" y="2457450"/>
          <p14:tracePt t="10757" x="4025900" y="2457450"/>
          <p14:tracePt t="10773" x="4108450" y="2451100"/>
          <p14:tracePt t="10790" x="4216400" y="2444750"/>
          <p14:tracePt t="10807" x="4337050" y="2444750"/>
          <p14:tracePt t="10809" x="4394200" y="2444750"/>
          <p14:tracePt t="10823" x="4445000" y="2438400"/>
          <p14:tracePt t="10825" x="4489450" y="2438400"/>
          <p14:tracePt t="10840" x="4533900" y="2438400"/>
          <p14:tracePt t="10857" x="4610100" y="2425700"/>
          <p14:tracePt t="10858" x="4629150" y="2419350"/>
          <p14:tracePt t="10873" x="4686300" y="2413000"/>
          <p14:tracePt t="10890" x="4718050" y="2406650"/>
          <p14:tracePt t="10922" x="4718050" y="2400300"/>
          <p14:tracePt t="11738" x="4686300" y="2413000"/>
          <p14:tracePt t="11745" x="4616450" y="2457450"/>
          <p14:tracePt t="11758" x="4432300" y="2552700"/>
          <p14:tracePt t="11775" x="4368800" y="2590800"/>
          <p14:tracePt t="11791" x="4152900" y="2711450"/>
          <p14:tracePt t="11808" x="4051300" y="2768600"/>
          <p14:tracePt t="11824" x="3911600" y="2832100"/>
          <p14:tracePt t="11841" x="3771900" y="2895600"/>
          <p14:tracePt t="11843" x="3702050" y="2927350"/>
          <p14:tracePt t="11858" x="3657600" y="2940050"/>
          <p14:tracePt t="11875" x="3530600" y="2990850"/>
          <p14:tracePt t="11876" x="3454400" y="3022600"/>
          <p14:tracePt t="11891" x="3346450" y="3060700"/>
          <p14:tracePt t="11908" x="3270250" y="3092450"/>
          <p14:tracePt t="11925" x="3200400" y="3117850"/>
          <p14:tracePt t="11941" x="3143250" y="3136900"/>
          <p14:tracePt t="11958" x="3079750" y="3143250"/>
          <p14:tracePt t="11975" x="2997200" y="3149600"/>
          <p14:tracePt t="11977" x="2927350" y="3149600"/>
          <p14:tracePt t="11991" x="2863850" y="3149600"/>
          <p14:tracePt t="11994" x="2819400" y="3143250"/>
          <p14:tracePt t="12008" x="2749550" y="3136900"/>
          <p14:tracePt t="12025" x="2641600" y="3124200"/>
          <p14:tracePt t="12042" x="2489200" y="3117850"/>
          <p14:tracePt t="12058" x="2406650" y="3117850"/>
          <p14:tracePt t="12075" x="2298700" y="3117850"/>
          <p14:tracePt t="12091" x="2190750" y="3117850"/>
          <p14:tracePt t="12108" x="2089150" y="3117850"/>
          <p14:tracePt t="12125" x="1981200" y="3117850"/>
          <p14:tracePt t="12142" x="1873250" y="3124200"/>
          <p14:tracePt t="12145" x="1822450" y="3130550"/>
          <p14:tracePt t="12159" x="1778000" y="3130550"/>
          <p14:tracePt t="12161" x="1727200" y="3136900"/>
          <p14:tracePt t="12176" x="1651000" y="3143250"/>
          <p14:tracePt t="12192" x="1562100" y="3149600"/>
          <p14:tracePt t="12208" x="1485900" y="3155950"/>
          <p14:tracePt t="12226" x="1403350" y="3168650"/>
          <p14:tracePt t="12241" x="1339850" y="3175000"/>
          <p14:tracePt t="12258" x="1270000" y="3181350"/>
          <p14:tracePt t="12275" x="1219200" y="3181350"/>
          <p14:tracePt t="12291" x="1181100" y="3187700"/>
          <p14:tracePt t="12294" x="1168400" y="3194050"/>
          <p14:tracePt t="12308" x="1155700" y="3194050"/>
          <p14:tracePt t="12325" x="1098550" y="3194050"/>
          <p14:tracePt t="12341" x="1073150" y="3181350"/>
          <p14:tracePt t="12358" x="1066800" y="3181350"/>
          <p14:tracePt t="12492" x="1060450" y="3181350"/>
          <p14:tracePt t="12500" x="1047750" y="3181350"/>
          <p14:tracePt t="12508" x="1028700" y="3175000"/>
          <p14:tracePt t="12525" x="990600" y="3162300"/>
          <p14:tracePt t="12542" x="939800" y="3155950"/>
          <p14:tracePt t="12558" x="889000" y="3149600"/>
          <p14:tracePt t="12575" x="844550" y="3149600"/>
          <p14:tracePt t="12577" x="838200" y="3149600"/>
          <p14:tracePt t="12592" x="831850" y="3149600"/>
          <p14:tracePt t="12745" x="831850" y="3143250"/>
          <p14:tracePt t="12753" x="831850" y="3130550"/>
          <p14:tracePt t="12761" x="831850" y="3117850"/>
          <p14:tracePt t="12775" x="831850" y="3098800"/>
          <p14:tracePt t="12792" x="831850" y="3086100"/>
          <p14:tracePt t="12808" x="844550" y="3067050"/>
          <p14:tracePt t="12825" x="850900" y="3060700"/>
          <p14:tracePt t="12842" x="850900" y="3054350"/>
          <p14:tracePt t="12859" x="857250" y="3054350"/>
          <p14:tracePt t="12876" x="863600" y="3048000"/>
          <p14:tracePt t="12892" x="863600" y="3041650"/>
          <p14:tracePt t="12895" x="869950" y="3041650"/>
          <p14:tracePt t="12909" x="869950" y="3035300"/>
          <p14:tracePt t="12925" x="876300" y="3028950"/>
          <p14:tracePt t="12942" x="882650" y="3022600"/>
          <p14:tracePt t="12959" x="895350" y="3009900"/>
          <p14:tracePt t="12976" x="908050" y="3003550"/>
          <p14:tracePt t="12992" x="914400" y="2997200"/>
          <p14:tracePt t="13009" x="920750" y="2990850"/>
          <p14:tracePt t="13092" x="927100" y="2990850"/>
          <p14:tracePt t="13101" x="933450" y="2990850"/>
          <p14:tracePt t="13109" x="939800" y="2984500"/>
          <p14:tracePt t="13128" x="952500" y="2984500"/>
          <p14:tracePt t="13142" x="958850" y="2978150"/>
          <p14:tracePt t="13159" x="965200" y="2978150"/>
          <p14:tracePt t="13178" x="971550" y="2978150"/>
          <p14:tracePt t="13195" x="984250" y="2978150"/>
          <p14:tracePt t="13210" x="990600" y="2971800"/>
          <p14:tracePt t="13226" x="1009650" y="2971800"/>
          <p14:tracePt t="13243" x="1016000" y="2971800"/>
          <p14:tracePt t="13266" x="1022350" y="2971800"/>
          <p14:tracePt t="13276" x="1022350" y="2965450"/>
          <p14:tracePt t="13296" x="1035050" y="2965450"/>
          <p14:tracePt t="13309" x="1041400" y="2965450"/>
          <p14:tracePt t="13326" x="1073150" y="2965450"/>
          <p14:tracePt t="13344" x="1117600" y="2971800"/>
          <p14:tracePt t="13359" x="1200150" y="2971800"/>
          <p14:tracePt t="13376" x="1263650" y="2971800"/>
          <p14:tracePt t="13393" x="1327150" y="2965450"/>
          <p14:tracePt t="13409" x="1390650" y="2959100"/>
          <p14:tracePt t="13426" x="1454150" y="2952750"/>
          <p14:tracePt t="13443" x="1543050" y="2946400"/>
          <p14:tracePt t="13445" x="1574800" y="2940050"/>
          <p14:tracePt t="13459" x="1612900" y="2940050"/>
          <p14:tracePt t="13476" x="1695450" y="2921000"/>
          <p14:tracePt t="13478" x="1727200" y="2908300"/>
          <p14:tracePt t="13493" x="1752600" y="2895600"/>
          <p14:tracePt t="13509" x="1822450" y="2857500"/>
          <p14:tracePt t="13527" x="1860550" y="2819400"/>
          <p14:tracePt t="13543" x="1873250" y="2787650"/>
          <p14:tracePt t="13559" x="1885950" y="2762250"/>
          <p14:tracePt t="13576" x="1885950" y="2749550"/>
          <p14:tracePt t="13619" x="1885950" y="2743200"/>
          <p14:tracePt t="13669" x="1866900" y="2743200"/>
          <p14:tracePt t="13677" x="1854200" y="2736850"/>
          <p14:tracePt t="13683" x="1828800" y="2730500"/>
          <p14:tracePt t="13693" x="1816100" y="2730500"/>
          <p14:tracePt t="13710" x="1778000" y="2724150"/>
          <p14:tracePt t="13726" x="1739900" y="2724150"/>
          <p14:tracePt t="13743" x="1701800" y="2717800"/>
          <p14:tracePt t="13745" x="1682750" y="2717800"/>
          <p14:tracePt t="13760" x="1670050" y="2711450"/>
          <p14:tracePt t="13776" x="1663700" y="2711450"/>
          <p14:tracePt t="14323" x="1657350" y="2711450"/>
          <p14:tracePt t="14380" x="1657350" y="2705100"/>
          <p14:tracePt t="15965" x="1657350" y="2711450"/>
          <p14:tracePt t="15981" x="1663700" y="2711450"/>
          <p14:tracePt t="15989" x="1676400" y="2711450"/>
          <p14:tracePt t="15996" x="1695450" y="2711450"/>
          <p14:tracePt t="16012" x="1758950" y="2705100"/>
          <p14:tracePt t="16029" x="1790700" y="2705100"/>
          <p14:tracePt t="16031" x="1828800" y="2698750"/>
          <p14:tracePt t="16045" x="1905000" y="2692400"/>
          <p14:tracePt t="16062" x="1955800" y="2679700"/>
          <p14:tracePt t="16080" x="2006600" y="2660650"/>
          <p14:tracePt t="16124" x="2006600" y="2654300"/>
          <p14:tracePt t="16210" x="1993900" y="2654300"/>
          <p14:tracePt t="16218" x="1968500" y="2654300"/>
          <p14:tracePt t="16229" x="1949450" y="2654300"/>
          <p14:tracePt t="16246" x="1892300" y="2660650"/>
          <p14:tracePt t="16248" x="1866900" y="2667000"/>
          <p14:tracePt t="16263" x="1841500" y="2673350"/>
          <p14:tracePt t="16280" x="1790700" y="2686050"/>
          <p14:tracePt t="16281" x="1778000" y="2686050"/>
          <p14:tracePt t="16296" x="1771650" y="2698750"/>
          <p14:tracePt t="16312" x="1746250" y="2724150"/>
          <p14:tracePt t="16330" x="1739900" y="2749550"/>
          <p14:tracePt t="16346" x="1739900" y="2768600"/>
          <p14:tracePt t="16364" x="1739900" y="2800350"/>
          <p14:tracePt t="16379" x="1746250" y="2825750"/>
          <p14:tracePt t="16382" x="1746250" y="2832100"/>
          <p14:tracePt t="16396" x="1752600" y="2844800"/>
          <p14:tracePt t="16399" x="1758950" y="2851150"/>
          <p14:tracePt t="16413" x="1765300" y="2857500"/>
          <p14:tracePt t="16429" x="1784350" y="2863850"/>
          <p14:tracePt t="16446" x="1803400" y="2863850"/>
          <p14:tracePt t="16463" x="1822450" y="2863850"/>
          <p14:tracePt t="16479" x="1854200" y="2857500"/>
          <p14:tracePt t="16496" x="1879600" y="2844800"/>
          <p14:tracePt t="16513" x="1905000" y="2838450"/>
          <p14:tracePt t="16529" x="1924050" y="2832100"/>
          <p14:tracePt t="16531" x="1924050" y="2825750"/>
          <p14:tracePt t="16546" x="1930400" y="2825750"/>
          <p14:tracePt t="16563" x="1936750" y="2819400"/>
          <p14:tracePt t="16873" x="1936750" y="2813050"/>
          <p14:tracePt t="21129" x="1949450" y="2813050"/>
          <p14:tracePt t="21136" x="1968500" y="2806700"/>
          <p14:tracePt t="21151" x="2019300" y="2781300"/>
          <p14:tracePt t="21167" x="2190750" y="2774950"/>
          <p14:tracePt t="21184" x="2330450" y="2774950"/>
          <p14:tracePt t="21201" x="2406650" y="2774950"/>
          <p14:tracePt t="21217" x="2489200" y="2781300"/>
          <p14:tracePt t="21234" x="2540000" y="2794000"/>
          <p14:tracePt t="21238" x="2565400" y="2794000"/>
          <p14:tracePt t="21251" x="2597150" y="2794000"/>
          <p14:tracePt t="21254" x="2616200" y="2794000"/>
          <p14:tracePt t="21268" x="2622550" y="2794000"/>
          <p14:tracePt t="21271" x="2641600" y="2787650"/>
          <p14:tracePt t="21284" x="2667000" y="2787650"/>
          <p14:tracePt t="21287" x="2692400" y="2781300"/>
          <p14:tracePt t="21301" x="2755900" y="2774950"/>
          <p14:tracePt t="21317" x="2800350" y="2768600"/>
          <p14:tracePt t="21334" x="2882900" y="2768600"/>
          <p14:tracePt t="21351" x="2940050" y="2768600"/>
          <p14:tracePt t="21368" x="2978150" y="2774950"/>
          <p14:tracePt t="21384" x="3016250" y="2774950"/>
          <p14:tracePt t="21401" x="3060700" y="2781300"/>
          <p14:tracePt t="21403" x="3079750" y="2781300"/>
          <p14:tracePt t="21417" x="3098800" y="2787650"/>
          <p14:tracePt t="21419" x="3117850" y="2787650"/>
          <p14:tracePt t="21434" x="3136900" y="2787650"/>
          <p14:tracePt t="21437" x="3155950" y="2794000"/>
          <p14:tracePt t="21452" x="3175000" y="2794000"/>
          <p14:tracePt t="21468" x="3251200" y="2794000"/>
          <p14:tracePt t="21484" x="3321050" y="2794000"/>
          <p14:tracePt t="21501" x="3384550" y="2794000"/>
          <p14:tracePt t="21518" x="3460750" y="2794000"/>
          <p14:tracePt t="21521" x="3498850" y="2794000"/>
          <p14:tracePt t="21535" x="3543300" y="2794000"/>
          <p14:tracePt t="21538" x="3600450" y="2794000"/>
          <p14:tracePt t="21551" x="3638550" y="2794000"/>
          <p14:tracePt t="21568" x="3727450" y="2794000"/>
          <p14:tracePt t="21570" x="3765550" y="2794000"/>
          <p14:tracePt t="21585" x="3803650" y="2794000"/>
          <p14:tracePt t="21602" x="3917950" y="2794000"/>
          <p14:tracePt t="21618" x="3949700" y="2794000"/>
          <p14:tracePt t="21635" x="3994150" y="2794000"/>
          <p14:tracePt t="21651" x="4019550" y="2794000"/>
          <p14:tracePt t="21668" x="4044950" y="2787650"/>
          <p14:tracePt t="21684" x="4064000" y="2781300"/>
          <p14:tracePt t="21704" x="4070350" y="2781300"/>
          <p14:tracePt t="21720" x="4070350" y="2774950"/>
          <p14:tracePt t="21735" x="4076700" y="2774950"/>
          <p14:tracePt t="21739" x="4089400" y="2768600"/>
          <p14:tracePt t="21752" x="4102100" y="2762250"/>
          <p14:tracePt t="21754" x="4108450" y="2762250"/>
          <p14:tracePt t="21768" x="4127500" y="2755900"/>
          <p14:tracePt t="21785" x="4159250" y="2755900"/>
          <p14:tracePt t="21801" x="4191000" y="2762250"/>
          <p14:tracePt t="21818" x="4222750" y="2774950"/>
          <p14:tracePt t="21821" x="4235450" y="2774950"/>
          <p14:tracePt t="21834" x="4248150" y="2781300"/>
          <p14:tracePt t="21851" x="4267200" y="2781300"/>
          <p14:tracePt t="21853" x="4279900" y="2781300"/>
          <p14:tracePt t="21868" x="4286250" y="2781300"/>
          <p14:tracePt t="21870" x="4286250" y="2787650"/>
          <p14:tracePt t="21885" x="4286250" y="2819400"/>
          <p14:tracePt t="21902" x="4286250" y="2851150"/>
          <p14:tracePt t="21918" x="4286250" y="2863850"/>
          <p14:tracePt t="22123" x="4286250" y="2857500"/>
          <p14:tracePt t="22130" x="4286250" y="2851150"/>
          <p14:tracePt t="22138" x="4292600" y="2844800"/>
          <p14:tracePt t="22152" x="4292600" y="2838450"/>
          <p14:tracePt t="22168" x="4305300" y="2832100"/>
          <p14:tracePt t="22170" x="4305300" y="2825750"/>
          <p14:tracePt t="22185" x="4311650" y="2813050"/>
          <p14:tracePt t="22202" x="4311650" y="2806700"/>
          <p14:tracePt t="22218" x="4311650" y="2800350"/>
          <p14:tracePt t="22238" x="4318000" y="2800350"/>
          <p14:tracePt t="22259" x="4324350" y="2800350"/>
          <p14:tracePt t="22273" x="4330700" y="2800350"/>
          <p14:tracePt t="22285" x="4337050" y="2800350"/>
          <p14:tracePt t="22302" x="4349750" y="2787650"/>
          <p14:tracePt t="22321" x="4362450" y="2774950"/>
          <p14:tracePt t="22335" x="4368800" y="2762250"/>
          <p14:tracePt t="22353" x="4381500" y="2749550"/>
          <p14:tracePt t="22485" x="4387850" y="2749550"/>
          <p14:tracePt t="22492" x="4394200" y="2749550"/>
          <p14:tracePt t="22503" x="4406900" y="2755900"/>
          <p14:tracePt t="22519" x="4438650" y="2774950"/>
          <p14:tracePt t="22536" x="4476750" y="2787650"/>
          <p14:tracePt t="22552" x="4508500" y="2787650"/>
          <p14:tracePt t="22569" x="4533900" y="2787650"/>
          <p14:tracePt t="22586" x="4559300" y="2787650"/>
          <p14:tracePt t="22602" x="4584700" y="2787650"/>
          <p14:tracePt t="22604" x="4597400" y="2787650"/>
          <p14:tracePt t="22620" x="4616450" y="2787650"/>
          <p14:tracePt t="22636" x="4660900" y="2787650"/>
          <p14:tracePt t="22652" x="4692650" y="2800350"/>
          <p14:tracePt t="22669" x="4718050" y="2800350"/>
          <p14:tracePt t="22686" x="4730750" y="2806700"/>
          <p14:tracePt t="22703" x="4743450" y="2806700"/>
          <p14:tracePt t="22706" x="4749800" y="2806700"/>
          <p14:tracePt t="22720" x="4756150" y="2806700"/>
          <p14:tracePt t="22722" x="4762500" y="2806700"/>
          <p14:tracePt t="22739" x="4768850" y="2806700"/>
          <p14:tracePt t="30514" x="4768850" y="2813050"/>
          <p14:tracePt t="30522" x="4737100" y="2851150"/>
          <p14:tracePt t="30530" x="4711700" y="2876550"/>
          <p14:tracePt t="30544" x="4686300" y="2908300"/>
          <p14:tracePt t="30561" x="4635500" y="2959100"/>
          <p14:tracePt t="30562" x="4616450" y="2978150"/>
          <p14:tracePt t="30578" x="4597400" y="3003550"/>
          <p14:tracePt t="30594" x="4552950" y="3048000"/>
          <p14:tracePt t="30611" x="4527550" y="3079750"/>
          <p14:tracePt t="30628" x="4502150" y="3105150"/>
          <p14:tracePt t="30644" x="4470400" y="3136900"/>
          <p14:tracePt t="30647" x="4451350" y="3149600"/>
          <p14:tracePt t="30661" x="4432300" y="3162300"/>
          <p14:tracePt t="30664" x="4413250" y="3175000"/>
          <p14:tracePt t="30677" x="4394200" y="3181350"/>
          <p14:tracePt t="30694" x="4368800" y="3200400"/>
          <p14:tracePt t="30696" x="4356100" y="3206750"/>
          <p14:tracePt t="30711" x="4343400" y="3213100"/>
          <p14:tracePt t="30728" x="4318000" y="3232150"/>
          <p14:tracePt t="30729" x="4298950" y="3238500"/>
          <p14:tracePt t="30744" x="4267200" y="3263900"/>
          <p14:tracePt t="30760" x="4229100" y="3302000"/>
          <p14:tracePt t="30777" x="4191000" y="3340100"/>
          <p14:tracePt t="30794" x="4152900" y="3384550"/>
          <p14:tracePt t="30811" x="4114800" y="3422650"/>
          <p14:tracePt t="30827" x="4064000" y="3479800"/>
          <p14:tracePt t="30844" x="4032250" y="3517900"/>
          <p14:tracePt t="30845" x="4013200" y="3536950"/>
          <p14:tracePt t="30861" x="3994150" y="3562350"/>
          <p14:tracePt t="30864" x="3981450" y="3581400"/>
          <p14:tracePt t="30878" x="3968750" y="3600450"/>
          <p14:tracePt t="30880" x="3962400" y="3606800"/>
          <p14:tracePt t="30894" x="3943350" y="3632200"/>
          <p14:tracePt t="30911" x="3930650" y="3644900"/>
          <p14:tracePt t="30942" x="3930650" y="3651250"/>
          <p14:tracePt t="30956" x="3924300" y="3651250"/>
          <p14:tracePt t="30964" x="3924300" y="3657600"/>
          <p14:tracePt t="30978" x="3917950" y="3663950"/>
          <p14:tracePt t="30994" x="3905250" y="3676650"/>
          <p14:tracePt t="30996" x="3892550" y="3683000"/>
          <p14:tracePt t="31012" x="3886200" y="3689350"/>
          <p14:tracePt t="31028" x="3860800" y="3714750"/>
          <p14:tracePt t="31044" x="3841750" y="3727450"/>
          <p14:tracePt t="31061" x="3829050" y="3740150"/>
          <p14:tracePt t="31078" x="3816350" y="3746500"/>
          <p14:tracePt t="31095" x="3803650" y="3752850"/>
          <p14:tracePt t="31098" x="3803650" y="3759200"/>
          <p14:tracePt t="31111" x="3797300" y="3759200"/>
          <p14:tracePt t="31115" x="3784600" y="3765550"/>
          <p14:tracePt t="31128" x="3778250" y="3771900"/>
          <p14:tracePt t="31132" x="3765550" y="3778250"/>
          <p14:tracePt t="31144" x="3752850" y="3784600"/>
          <p14:tracePt t="31147" x="3740150" y="3790950"/>
          <p14:tracePt t="31162" x="3733800" y="3797300"/>
          <p14:tracePt t="31164" x="3714750" y="3803650"/>
          <p14:tracePt t="31178" x="3702050" y="3810000"/>
          <p14:tracePt t="31195" x="3695700" y="3810000"/>
          <p14:tracePt t="31211" x="3689350" y="3810000"/>
          <p14:tracePt t="31305" x="3689350" y="3816350"/>
          <p14:tracePt t="31314" x="3683000" y="3816350"/>
          <p14:tracePt t="31321" x="3676650" y="3816350"/>
          <p14:tracePt t="31328" x="3670300" y="3816350"/>
          <p14:tracePt t="31344" x="3663950" y="3816350"/>
          <p14:tracePt t="31361" x="3657600" y="3822700"/>
          <p14:tracePt t="31379" x="3644900" y="3822700"/>
          <p14:tracePt t="31394" x="3638550" y="3829050"/>
          <p14:tracePt t="31411" x="3613150" y="3835400"/>
          <p14:tracePt t="31428" x="3587750" y="3841750"/>
          <p14:tracePt t="31430" x="3575050" y="3841750"/>
          <p14:tracePt t="31445" x="3562350" y="3841750"/>
          <p14:tracePt t="31447" x="3549650" y="3841750"/>
          <p14:tracePt t="31462" x="3543300" y="3841750"/>
          <p14:tracePt t="31478" x="3536950" y="3841750"/>
          <p14:tracePt t="31551" x="3530600" y="3841750"/>
          <p14:tracePt t="31557" x="3517900" y="3841750"/>
          <p14:tracePt t="31566" x="3511550" y="3841750"/>
          <p14:tracePt t="31578" x="3498850" y="3841750"/>
          <p14:tracePt t="31595" x="3479800" y="3848100"/>
          <p14:tracePt t="31598" x="3473450" y="3848100"/>
          <p14:tracePt t="31613" x="3467100" y="3848100"/>
          <p14:tracePt t="32536" x="3479800" y="3835400"/>
          <p14:tracePt t="32543" x="3486150" y="3829050"/>
          <p14:tracePt t="32553" x="3492500" y="3829050"/>
          <p14:tracePt t="32562" x="3498850" y="3822700"/>
          <p14:tracePt t="32579" x="3517900" y="3816350"/>
          <p14:tracePt t="32584" x="3530600" y="3816350"/>
          <p14:tracePt t="32596" x="3536950" y="3816350"/>
          <p14:tracePt t="32612" x="3536950" y="3810000"/>
          <p14:tracePt t="32693" x="3543300" y="3816350"/>
          <p14:tracePt t="32700" x="3549650" y="3822700"/>
          <p14:tracePt t="32713" x="3556000" y="3841750"/>
          <p14:tracePt t="32730" x="3568700" y="3873500"/>
          <p14:tracePt t="32732" x="3575050" y="3879850"/>
          <p14:tracePt t="32746" x="3575050" y="3886200"/>
          <p14:tracePt t="32764" x="3581400" y="3898900"/>
          <p14:tracePt t="32765" x="3587750" y="3905250"/>
          <p14:tracePt t="32819" x="3594100" y="3905250"/>
          <p14:tracePt t="32837" x="3606800" y="3905250"/>
          <p14:tracePt t="32842" x="3619500" y="3905250"/>
          <p14:tracePt t="32851" x="3632200" y="3898900"/>
          <p14:tracePt t="32864" x="3644900" y="3892550"/>
          <p14:tracePt t="32879" x="3657600" y="3886200"/>
          <p14:tracePt t="32896" x="3670300" y="3886200"/>
          <p14:tracePt t="32931" x="3670300" y="3879850"/>
          <p14:tracePt t="33056" x="3670300" y="3873500"/>
          <p14:tracePt t="33739" x="3663950" y="3873500"/>
          <p14:tracePt t="33743" x="3638550" y="3892550"/>
          <p14:tracePt t="33753" x="3613150" y="3905250"/>
          <p14:tracePt t="33764" x="3600450" y="3911600"/>
          <p14:tracePt t="33780" x="3568700" y="3924300"/>
          <p14:tracePt t="33783" x="3549650" y="3930650"/>
          <p14:tracePt t="33798" x="3536950" y="3937000"/>
          <p14:tracePt t="33800" x="3524250" y="3937000"/>
          <p14:tracePt t="33814" x="3511550" y="3943350"/>
          <p14:tracePt t="33817" x="3498850" y="3943350"/>
          <p14:tracePt t="33830" x="3498850" y="3949700"/>
          <p14:tracePt t="33909" x="3492500" y="3949700"/>
          <p14:tracePt t="33916" x="3479800" y="3956050"/>
          <p14:tracePt t="33925" x="3473450" y="3956050"/>
          <p14:tracePt t="33933" x="3467100" y="3962400"/>
          <p14:tracePt t="33947" x="3460750" y="3962400"/>
          <p14:tracePt t="33964" x="3441700" y="3968750"/>
          <p14:tracePt t="33981" x="3435350" y="3968750"/>
          <p14:tracePt t="33997" x="3435350" y="3975100"/>
          <p14:tracePt t="34044" x="3429000" y="3981450"/>
          <p14:tracePt t="34053" x="3416300" y="3987800"/>
          <p14:tracePt t="34058" x="3409950" y="3994150"/>
          <p14:tracePt t="34067" x="3403600" y="3994150"/>
          <p14:tracePt t="34081" x="3397250" y="3994150"/>
          <p14:tracePt t="34084" x="3390900" y="4000500"/>
          <p14:tracePt t="34098" x="3384550" y="4000500"/>
          <p14:tracePt t="34101" x="3378200" y="4006850"/>
          <p14:tracePt t="34114" x="3371850" y="4006850"/>
          <p14:tracePt t="34131" x="3346450" y="4025900"/>
          <p14:tracePt t="34148" x="3333750" y="4032250"/>
          <p14:tracePt t="34164" x="3321050" y="4038600"/>
          <p14:tracePt t="34181" x="3314700" y="4044950"/>
          <p14:tracePt t="34197" x="3302000" y="4051300"/>
          <p14:tracePt t="34214" x="3295650" y="4051300"/>
          <p14:tracePt t="34231" x="3295650" y="4057650"/>
          <p14:tracePt t="34248" x="3282950" y="4057650"/>
          <p14:tracePt t="34264" x="3276600" y="4064000"/>
          <p14:tracePt t="34281" x="3263900" y="4064000"/>
          <p14:tracePt t="34298" x="3257550" y="4070350"/>
          <p14:tracePt t="34314" x="3251200" y="4070350"/>
          <p14:tracePt t="34824" x="3244850" y="4076700"/>
          <p14:tracePt t="34833" x="3232150" y="4076700"/>
          <p14:tracePt t="34840" x="3213100" y="4089400"/>
          <p14:tracePt t="34849" x="3187700" y="4095750"/>
          <p14:tracePt t="34864" x="3162300" y="4114800"/>
          <p14:tracePt t="34881" x="3136900" y="4127500"/>
          <p14:tracePt t="34898" x="3124200" y="4133850"/>
          <p14:tracePt t="34915" x="3117850" y="4140200"/>
          <p14:tracePt t="36624" x="3117850" y="4146550"/>
          <p14:tracePt t="36775" x="3117850" y="4152900"/>
          <p14:tracePt t="36784" x="3124200" y="4159250"/>
          <p14:tracePt t="36791" x="3136900" y="4184650"/>
          <p14:tracePt t="36801" x="3155950" y="4222750"/>
          <p14:tracePt t="36817" x="3200400" y="4286250"/>
          <p14:tracePt t="36820" x="3213100" y="4311650"/>
          <p14:tracePt t="36833" x="3232150" y="4337050"/>
          <p14:tracePt t="36850" x="3251200" y="4375150"/>
          <p14:tracePt t="36852" x="3263900" y="4394200"/>
          <p14:tracePt t="36867" x="3270250" y="4413250"/>
          <p14:tracePt t="36884" x="3289300" y="4445000"/>
          <p14:tracePt t="36885" x="3295650" y="4457700"/>
          <p14:tracePt t="36900" x="3308350" y="4489450"/>
          <p14:tracePt t="36917" x="3327400" y="4552950"/>
          <p14:tracePt t="36933" x="3365500" y="4641850"/>
          <p14:tracePt t="36950" x="3390900" y="4705350"/>
          <p14:tracePt t="36967" x="3409950" y="4756150"/>
          <p14:tracePt t="36984" x="3448050" y="4832350"/>
          <p14:tracePt t="36988" x="3467100" y="4864100"/>
          <p14:tracePt t="37000" x="3479800" y="4895850"/>
          <p14:tracePt t="37018" x="3524250" y="4978400"/>
          <p14:tracePt t="37021" x="3543300" y="5016500"/>
          <p14:tracePt t="37034" x="3562350" y="5048250"/>
          <p14:tracePt t="37037" x="3581400" y="5086350"/>
          <p14:tracePt t="37051" x="3606800" y="5143500"/>
          <p14:tracePt t="37067" x="3632200" y="5194300"/>
          <p14:tracePt t="37084" x="3644900" y="5232400"/>
          <p14:tracePt t="37101" x="3657600" y="5270500"/>
          <p14:tracePt t="37117" x="3663950" y="5302250"/>
          <p14:tracePt t="37134" x="3676650" y="5334000"/>
          <p14:tracePt t="37136" x="3676650" y="5346700"/>
          <p14:tracePt t="37151" x="3683000" y="5353050"/>
          <p14:tracePt t="37153" x="3683000" y="5365750"/>
          <p14:tracePt t="37167" x="3683000" y="5372100"/>
          <p14:tracePt t="37184" x="3695700" y="5397500"/>
          <p14:tracePt t="37200" x="3702050" y="5422900"/>
          <p14:tracePt t="37217" x="3708400" y="5435600"/>
          <p14:tracePt t="37218" x="3708400" y="5448300"/>
          <p14:tracePt t="37234" x="3721100" y="5473700"/>
          <p14:tracePt t="37250" x="3727450" y="5511800"/>
          <p14:tracePt t="37267" x="3746500" y="5562600"/>
          <p14:tracePt t="37271" x="3765550" y="5600700"/>
          <p14:tracePt t="37284" x="3771900" y="5619750"/>
          <p14:tracePt t="37300" x="3797300" y="5683250"/>
          <p14:tracePt t="37302" x="3810000" y="5708650"/>
          <p14:tracePt t="37317" x="3816350" y="5727700"/>
          <p14:tracePt t="37334" x="3848100" y="5791200"/>
          <p14:tracePt t="37351" x="3854450" y="5810250"/>
          <p14:tracePt t="37368" x="3879850" y="5867400"/>
          <p14:tracePt t="37384" x="3892550" y="5892800"/>
          <p14:tracePt t="37401" x="3898900" y="5905500"/>
          <p14:tracePt t="37418" x="3898900" y="5911850"/>
          <p14:tracePt t="37434" x="3905250" y="5911850"/>
          <p14:tracePt t="37451" x="3911600" y="5918200"/>
          <p14:tracePt t="37467" x="3917950" y="5918200"/>
          <p14:tracePt t="37484" x="3924300" y="5918200"/>
          <p14:tracePt t="37501" x="3930650" y="5918200"/>
          <p14:tracePt t="37517" x="3937000" y="5918200"/>
          <p14:tracePt t="37538" x="3943350" y="5918200"/>
          <p14:tracePt t="37637" x="3943350" y="5924550"/>
          <p14:tracePt t="37644" x="3943350" y="5937250"/>
          <p14:tracePt t="37651" x="3943350" y="5943600"/>
          <p14:tracePt t="37668" x="3956050" y="5969000"/>
          <p14:tracePt t="37685" x="3968750" y="5994400"/>
          <p14:tracePt t="37701" x="3987800" y="6013450"/>
          <p14:tracePt t="37718" x="4006850" y="6019800"/>
          <p14:tracePt t="37734" x="4025900" y="6026150"/>
          <p14:tracePt t="37751" x="4051300" y="6026150"/>
          <p14:tracePt t="37754" x="4070350" y="6026150"/>
          <p14:tracePt t="37768" x="4095750" y="6019800"/>
          <p14:tracePt t="37770" x="4114800" y="6007100"/>
          <p14:tracePt t="37784" x="4184650" y="5956300"/>
          <p14:tracePt t="37801" x="4248150" y="5911850"/>
          <p14:tracePt t="37818" x="4337050" y="5873750"/>
          <p14:tracePt t="37835" x="4406900" y="5848350"/>
          <p14:tracePt t="37851" x="4464050" y="5829300"/>
          <p14:tracePt t="37868" x="4514850" y="5803900"/>
          <p14:tracePt t="37870" x="4527550" y="5797550"/>
          <p14:tracePt t="37884" x="4540250" y="5784850"/>
          <p14:tracePt t="37886" x="4559300" y="5772150"/>
          <p14:tracePt t="37902" x="4572000" y="5753100"/>
          <p14:tracePt t="37918" x="4622800" y="5702300"/>
          <p14:tracePt t="37934" x="4648200" y="5676900"/>
          <p14:tracePt t="37951" x="4667250" y="5657850"/>
          <p14:tracePt t="37968" x="4673600" y="5638800"/>
          <p14:tracePt t="37985" x="4673600" y="5626100"/>
          <p14:tracePt t="38013" x="4667250" y="5619750"/>
          <p14:tracePt t="38021" x="4654550" y="5613400"/>
          <p14:tracePt t="38035" x="4635500" y="5607050"/>
          <p14:tracePt t="38053" x="4559300" y="5588000"/>
          <p14:tracePt t="38068" x="4495800" y="5581650"/>
          <p14:tracePt t="38085" x="4419600" y="5575300"/>
          <p14:tracePt t="38101" x="4318000" y="5575300"/>
          <p14:tracePt t="38118" x="4248150" y="5575300"/>
          <p14:tracePt t="38135" x="4197350" y="5581650"/>
          <p14:tracePt t="38152" x="4165600" y="5594350"/>
          <p14:tracePt t="38154" x="4159250" y="5600700"/>
          <p14:tracePt t="38168" x="4146550" y="5613400"/>
          <p14:tracePt t="38171" x="4133850" y="5626100"/>
          <p14:tracePt t="38185" x="4121150" y="5645150"/>
          <p14:tracePt t="38202" x="4102100" y="5683250"/>
          <p14:tracePt t="38203" x="4102100" y="5695950"/>
          <p14:tracePt t="38218" x="4089400" y="5753100"/>
          <p14:tracePt t="38237" x="4083050" y="5810250"/>
          <p14:tracePt t="38253" x="4102100" y="5873750"/>
          <p14:tracePt t="38268" x="4146550" y="5937250"/>
          <p14:tracePt t="38272" x="4184650" y="5969000"/>
          <p14:tracePt t="38285" x="4229100" y="6007100"/>
          <p14:tracePt t="38302" x="4324350" y="6064250"/>
          <p14:tracePt t="38304" x="4400550" y="6096000"/>
          <p14:tracePt t="38318" x="4457700" y="6108700"/>
          <p14:tracePt t="38322" x="4508500" y="6115050"/>
          <p14:tracePt t="38335" x="4572000" y="6115050"/>
          <p14:tracePt t="38352" x="4705350" y="6115050"/>
          <p14:tracePt t="38353" x="4806950" y="6102350"/>
          <p14:tracePt t="38368" x="4953000" y="6076950"/>
          <p14:tracePt t="38385" x="5086350" y="6045200"/>
          <p14:tracePt t="38402" x="5232400" y="5994400"/>
          <p14:tracePt t="38419" x="5334000" y="5949950"/>
          <p14:tracePt t="38435" x="5384800" y="5918200"/>
          <p14:tracePt t="38452" x="5403850" y="5892800"/>
          <p14:tracePt t="38453" x="5410200" y="5886450"/>
          <p14:tracePt t="38469" x="5410200" y="5880100"/>
          <p14:tracePt t="38485" x="5410200" y="5873750"/>
          <p14:tracePt t="38503" x="5384800" y="5854700"/>
          <p14:tracePt t="38519" x="5340350" y="5829300"/>
          <p14:tracePt t="38535" x="5302250" y="5816600"/>
          <p14:tracePt t="38552" x="5251450" y="5810250"/>
          <p14:tracePt t="38569" x="5175250" y="5797550"/>
          <p14:tracePt t="38586" x="5080000" y="5797550"/>
          <p14:tracePt t="38602" x="4978400" y="5791200"/>
          <p14:tracePt t="38619" x="4895850" y="5791200"/>
          <p14:tracePt t="38621" x="4845050" y="5791200"/>
          <p14:tracePt t="38636" x="4819650" y="5797550"/>
          <p14:tracePt t="38652" x="4737100" y="5816600"/>
          <p14:tracePt t="38669" x="4718050" y="5829300"/>
          <p14:tracePt t="38685" x="4699000" y="5848350"/>
          <p14:tracePt t="38702" x="4692650" y="5861050"/>
          <p14:tracePt t="38719" x="4686300" y="5873750"/>
          <p14:tracePt t="38738" x="4686300" y="5880100"/>
          <p14:tracePt t="38752" x="4686300" y="5886450"/>
          <p14:tracePt t="38789" x="4692650" y="5886450"/>
          <p14:tracePt t="38795" x="4699000" y="5892800"/>
          <p14:tracePt t="38802" x="4705350" y="5892800"/>
          <p14:tracePt t="38820" x="4730750" y="5892800"/>
          <p14:tracePt t="38836" x="4756150" y="5892800"/>
          <p14:tracePt t="38852" x="4768850" y="5892800"/>
          <p14:tracePt t="39063" x="4768850" y="5886450"/>
          <p14:tracePt t="39239" x="4768850" y="5880100"/>
          <p14:tracePt t="39261" x="4762500" y="588010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7150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r-field channe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BS-RIS channel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 the steering vector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milarly, the RIS-UE channel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positions for the BS and RIS are fixed, assume that the BS precoding  has been designed to point to RIS as                 . Thus, the effective reflecting channel for the far-field can be rewritten a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A825EB50-A840-49F3-80FA-4B5309B44B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2394351"/>
              </p:ext>
            </p:extLst>
          </p:nvPr>
        </p:nvGraphicFramePr>
        <p:xfrm>
          <a:off x="3155950" y="1908175"/>
          <a:ext cx="27336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" name="Equation" r:id="rId5" imgW="1549080" imgH="253800" progId="Equation.DSMT4">
                  <p:embed/>
                </p:oleObj>
              </mc:Choice>
              <mc:Fallback>
                <p:oleObj name="Equation" r:id="rId5" imgW="1549080" imgH="25380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1F7D59EC-E331-406A-94F0-84515C6009E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5950" y="1908175"/>
                        <a:ext cx="2733675" cy="449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129FBF2A-1D66-4606-9704-37338DA30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979088"/>
              </p:ext>
            </p:extLst>
          </p:nvPr>
        </p:nvGraphicFramePr>
        <p:xfrm>
          <a:off x="3250893" y="2868697"/>
          <a:ext cx="2479675" cy="63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9" name="Equation" r:id="rId7" imgW="1650960" imgH="419040" progId="Equation.DSMT4">
                  <p:embed/>
                </p:oleObj>
              </mc:Choice>
              <mc:Fallback>
                <p:oleObj name="Equation" r:id="rId7" imgW="1650960" imgH="41904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A825EB50-A840-49F3-80FA-4B5309B44B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50893" y="2868697"/>
                        <a:ext cx="2479675" cy="631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C55C89FB-53BE-4EE5-B220-C48F92A6C6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704722"/>
              </p:ext>
            </p:extLst>
          </p:nvPr>
        </p:nvGraphicFramePr>
        <p:xfrm>
          <a:off x="2586308" y="3455879"/>
          <a:ext cx="431006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0" name="Equation" r:id="rId9" imgW="2869920" imgH="419040" progId="Equation.DSMT4">
                  <p:embed/>
                </p:oleObj>
              </mc:Choice>
              <mc:Fallback>
                <p:oleObj name="Equation" r:id="rId9" imgW="2869920" imgH="41904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129FBF2A-1D66-4606-9704-37338DA308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86308" y="3455879"/>
                        <a:ext cx="4310063" cy="63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D2DB15E9-7746-46AA-BEAC-75BFB24F5B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726133"/>
              </p:ext>
            </p:extLst>
          </p:nvPr>
        </p:nvGraphicFramePr>
        <p:xfrm>
          <a:off x="3492499" y="4467883"/>
          <a:ext cx="20605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" name="Equation" r:id="rId11" imgW="1371600" imgH="279360" progId="Equation.DSMT4">
                  <p:embed/>
                </p:oleObj>
              </mc:Choice>
              <mc:Fallback>
                <p:oleObj name="Equation" r:id="rId11" imgW="1371600" imgH="27936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C55C89FB-53BE-4EE5-B220-C48F92A6C6E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492499" y="4467883"/>
                        <a:ext cx="2060575" cy="42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C309E619-7F22-4604-B88E-10A2E66EEA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116079"/>
              </p:ext>
            </p:extLst>
          </p:nvPr>
        </p:nvGraphicFramePr>
        <p:xfrm>
          <a:off x="4719330" y="5268749"/>
          <a:ext cx="1011238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2" name="Equation" r:id="rId13" imgW="672840" imgH="253800" progId="Equation.DSMT4">
                  <p:embed/>
                </p:oleObj>
              </mc:Choice>
              <mc:Fallback>
                <p:oleObj name="Equation" r:id="rId13" imgW="672840" imgH="25380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D2DB15E9-7746-46AA-BEAC-75BFB24F5B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719330" y="5268749"/>
                        <a:ext cx="1011238" cy="382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0200A7DD-AEB7-40EC-9078-0383777466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4766"/>
              </p:ext>
            </p:extLst>
          </p:nvPr>
        </p:nvGraphicFramePr>
        <p:xfrm>
          <a:off x="2673350" y="5995988"/>
          <a:ext cx="37004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" name="Equation" r:id="rId15" imgW="2463480" imgH="304560" progId="Equation.DSMT4">
                  <p:embed/>
                </p:oleObj>
              </mc:Choice>
              <mc:Fallback>
                <p:oleObj name="Equation" r:id="rId15" imgW="2463480" imgH="304560" progId="Equation.DSMT4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D2DB15E9-7746-46AA-BEAC-75BFB24F5B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73350" y="5995988"/>
                        <a:ext cx="3700463" cy="46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9099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33"/>
    </mc:Choice>
    <mc:Fallback xmlns="">
      <p:transition spd="slow" advTm="50033"/>
    </mc:Fallback>
  </mc:AlternateContent>
  <p:extLst>
    <p:ext uri="{3A86A75C-4F4B-4683-9AE1-C65F6400EC91}">
      <p14:laserTraceLst xmlns:p14="http://schemas.microsoft.com/office/powerpoint/2010/main">
        <p14:tracePtLst>
          <p14:tracePt t="10584" x="4819650" y="2584450"/>
          <p14:tracePt t="10762" x="4813300" y="2584450"/>
          <p14:tracePt t="10764" x="4794250" y="2571750"/>
          <p14:tracePt t="10771" x="4787900" y="2565400"/>
          <p14:tracePt t="10786" x="4781550" y="2552700"/>
          <p14:tracePt t="10803" x="4768850" y="2546350"/>
          <p14:tracePt t="10806" x="4762500" y="2546350"/>
          <p14:tracePt t="10907" x="4756150" y="2540000"/>
          <p14:tracePt t="10915" x="4743450" y="2527300"/>
          <p14:tracePt t="10922" x="4730750" y="2514600"/>
          <p14:tracePt t="10936" x="4718050" y="2508250"/>
          <p14:tracePt t="10953" x="4660900" y="2495550"/>
          <p14:tracePt t="10955" x="4552950" y="2451100"/>
          <p14:tracePt t="10969" x="4362450" y="2349500"/>
          <p14:tracePt t="10986" x="4184650" y="2254250"/>
          <p14:tracePt t="11003" x="4000500" y="2184400"/>
          <p14:tracePt t="11020" x="3841750" y="2152650"/>
          <p14:tracePt t="11036" x="3695700" y="2127250"/>
          <p14:tracePt t="11054" x="3530600" y="2095500"/>
          <p14:tracePt t="11056" x="3460750" y="2082800"/>
          <p14:tracePt t="11070" x="3378200" y="2070100"/>
          <p14:tracePt t="11073" x="3302000" y="2063750"/>
          <p14:tracePt t="11088" x="3168650" y="2051050"/>
          <p14:tracePt t="11103" x="3016250" y="2051050"/>
          <p14:tracePt t="11120" x="2914650" y="2051050"/>
          <p14:tracePt t="11136" x="2768600" y="2038350"/>
          <p14:tracePt t="11153" x="2641600" y="2038350"/>
          <p14:tracePt t="11170" x="2533650" y="2025650"/>
          <p14:tracePt t="11186" x="2387600" y="2006600"/>
          <p14:tracePt t="11203" x="2266950" y="1987550"/>
          <p14:tracePt t="11220" x="2171700" y="1968500"/>
          <p14:tracePt t="11222" x="2133600" y="1955800"/>
          <p14:tracePt t="11237" x="2095500" y="1955800"/>
          <p14:tracePt t="11253" x="2025650" y="1943100"/>
          <p14:tracePt t="11255" x="1987550" y="1936750"/>
          <p14:tracePt t="11270" x="1924050" y="1930400"/>
          <p14:tracePt t="11286" x="1841500" y="1917700"/>
          <p14:tracePt t="11303" x="1778000" y="1911350"/>
          <p14:tracePt t="11320" x="1714500" y="1905000"/>
          <p14:tracePt t="11324" x="1682750" y="1905000"/>
          <p14:tracePt t="11337" x="1657350" y="1905000"/>
          <p14:tracePt t="11354" x="1606550" y="1905000"/>
          <p14:tracePt t="11357" x="1581150" y="1905000"/>
          <p14:tracePt t="11371" x="1574800" y="1905000"/>
          <p14:tracePt t="11374" x="1549400" y="1898650"/>
          <p14:tracePt t="11387" x="1530350" y="1898650"/>
          <p14:tracePt t="11404" x="1479550" y="1885950"/>
          <p14:tracePt t="11406" x="1447800" y="1879600"/>
          <p14:tracePt t="11420" x="1422400" y="1866900"/>
          <p14:tracePt t="11650" x="1435100" y="1866900"/>
          <p14:tracePt t="11656" x="1473200" y="1866900"/>
          <p14:tracePt t="11669" x="1511300" y="1873250"/>
          <p14:tracePt t="11674" x="1543050" y="1879600"/>
          <p14:tracePt t="11688" x="1612900" y="1892300"/>
          <p14:tracePt t="11704" x="1797050" y="1898650"/>
          <p14:tracePt t="11720" x="1943100" y="1898650"/>
          <p14:tracePt t="11737" x="2114550" y="1898650"/>
          <p14:tracePt t="11754" x="2260600" y="1898650"/>
          <p14:tracePt t="11770" x="2374900" y="1898650"/>
          <p14:tracePt t="11787" x="2489200" y="1892300"/>
          <p14:tracePt t="11791" x="2540000" y="1892300"/>
          <p14:tracePt t="11804" x="2578100" y="1892300"/>
          <p14:tracePt t="11821" x="2628900" y="1885950"/>
          <p14:tracePt t="11824" x="2654300" y="1879600"/>
          <p14:tracePt t="11837" x="2705100" y="1860550"/>
          <p14:tracePt t="11854" x="2743200" y="1841500"/>
          <p14:tracePt t="11870" x="2781300" y="1809750"/>
          <p14:tracePt t="11887" x="2806700" y="1784350"/>
          <p14:tracePt t="11905" x="2832100" y="1758950"/>
          <p14:tracePt t="11921" x="2844800" y="1733550"/>
          <p14:tracePt t="11938" x="2851150" y="1720850"/>
          <p14:tracePt t="11939" x="2857500" y="1708150"/>
          <p14:tracePt t="11954" x="2857500" y="1701800"/>
          <p14:tracePt t="11971" x="2857500" y="1682750"/>
          <p14:tracePt t="11972" x="2857500" y="1676400"/>
          <p14:tracePt t="11988" x="2857500" y="1670050"/>
          <p14:tracePt t="12004" x="2851150" y="1651000"/>
          <p14:tracePt t="12021" x="2825750" y="1631950"/>
          <p14:tracePt t="12037" x="2794000" y="1606550"/>
          <p14:tracePt t="12042" x="2781300" y="1593850"/>
          <p14:tracePt t="12054" x="2762250" y="1587500"/>
          <p14:tracePt t="12071" x="2724150" y="1568450"/>
          <p14:tracePt t="12075" x="2711450" y="1562100"/>
          <p14:tracePt t="12087" x="2686050" y="1549400"/>
          <p14:tracePt t="12104" x="2616200" y="1524000"/>
          <p14:tracePt t="12106" x="2590800" y="1511300"/>
          <p14:tracePt t="12121" x="2552700" y="1498600"/>
          <p14:tracePt t="12124" x="2514600" y="1479550"/>
          <p14:tracePt t="12137" x="2444750" y="1454150"/>
          <p14:tracePt t="12154" x="2419350" y="1447800"/>
          <p14:tracePt t="12171" x="2330450" y="1428750"/>
          <p14:tracePt t="12187" x="2279650" y="1422400"/>
          <p14:tracePt t="12204" x="2235200" y="1422400"/>
          <p14:tracePt t="12221" x="2190750" y="1416050"/>
          <p14:tracePt t="12238" x="2139950" y="1409700"/>
          <p14:tracePt t="12240" x="2108200" y="1409700"/>
          <p14:tracePt t="12254" x="2076450" y="1409700"/>
          <p14:tracePt t="12271" x="2012950" y="1416050"/>
          <p14:tracePt t="12275" x="1955800" y="1428750"/>
          <p14:tracePt t="12289" x="1866900" y="1454150"/>
          <p14:tracePt t="12305" x="1765300" y="1492250"/>
          <p14:tracePt t="12321" x="1689100" y="1524000"/>
          <p14:tracePt t="12338" x="1600200" y="1574800"/>
          <p14:tracePt t="12354" x="1549400" y="1612900"/>
          <p14:tracePt t="12373" x="1504950" y="1651000"/>
          <p14:tracePt t="12388" x="1504950" y="1657350"/>
          <p14:tracePt t="12405" x="1504950" y="1663700"/>
          <p14:tracePt t="12421" x="1524000" y="1682750"/>
          <p14:tracePt t="12422" x="1549400" y="1695450"/>
          <p14:tracePt t="12438" x="1600200" y="1720850"/>
          <p14:tracePt t="12455" x="1701800" y="1752600"/>
          <p14:tracePt t="12471" x="1847850" y="1790700"/>
          <p14:tracePt t="12488" x="2063750" y="1809750"/>
          <p14:tracePt t="12504" x="2298700" y="1822450"/>
          <p14:tracePt t="12521" x="2540000" y="1835150"/>
          <p14:tracePt t="12524" x="2635250" y="1835150"/>
          <p14:tracePt t="12538" x="2711450" y="1841500"/>
          <p14:tracePt t="12542" x="2832100" y="1841500"/>
          <p14:tracePt t="12555" x="2933700" y="1841500"/>
          <p14:tracePt t="12559" x="3009900" y="1841500"/>
          <p14:tracePt t="12571" x="3187700" y="1835150"/>
          <p14:tracePt t="12588" x="3409950" y="1784350"/>
          <p14:tracePt t="12604" x="3594100" y="1708150"/>
          <p14:tracePt t="12622" x="3740150" y="1631950"/>
          <p14:tracePt t="12638" x="3810000" y="1562100"/>
          <p14:tracePt t="12654" x="3822700" y="1530350"/>
          <p14:tracePt t="12671" x="3822700" y="1511300"/>
          <p14:tracePt t="12673" x="3816350" y="1504950"/>
          <p14:tracePt t="12688" x="3797300" y="1498600"/>
          <p14:tracePt t="12690" x="3759200" y="1485900"/>
          <p14:tracePt t="12705" x="3721100" y="1473200"/>
          <p14:tracePt t="12721" x="3568700" y="1441450"/>
          <p14:tracePt t="12738" x="3460750" y="1428750"/>
          <p14:tracePt t="12755" x="3282950" y="1422400"/>
          <p14:tracePt t="12771" x="3149600" y="1422400"/>
          <p14:tracePt t="12775" x="3067050" y="1422400"/>
          <p14:tracePt t="12788" x="3009900" y="1428750"/>
          <p14:tracePt t="12805" x="2908300" y="1466850"/>
          <p14:tracePt t="12808" x="2882900" y="1485900"/>
          <p14:tracePt t="12821" x="2838450" y="1524000"/>
          <p14:tracePt t="12825" x="2819400" y="1549400"/>
          <p14:tracePt t="12838" x="2800350" y="1581150"/>
          <p14:tracePt t="12842" x="2787650" y="1619250"/>
          <p14:tracePt t="12855" x="2774950" y="1644650"/>
          <p14:tracePt t="12872" x="2743200" y="1778000"/>
          <p14:tracePt t="12888" x="2743200" y="1854200"/>
          <p14:tracePt t="12905" x="2768600" y="1905000"/>
          <p14:tracePt t="12922" x="2844800" y="1949450"/>
          <p14:tracePt t="12938" x="2946400" y="1968500"/>
          <p14:tracePt t="12955" x="3098800" y="1968500"/>
          <p14:tracePt t="12972" x="3244850" y="1968500"/>
          <p14:tracePt t="12974" x="3314700" y="1968500"/>
          <p14:tracePt t="12989" x="3371850" y="1962150"/>
          <p14:tracePt t="13005" x="3454400" y="1949450"/>
          <p14:tracePt t="13021" x="3543300" y="1917700"/>
          <p14:tracePt t="13039" x="3568700" y="1898650"/>
          <p14:tracePt t="13055" x="3575050" y="1879600"/>
          <p14:tracePt t="13072" x="3575050" y="1860550"/>
          <p14:tracePt t="13075" x="3575050" y="1847850"/>
          <p14:tracePt t="13088" x="3575050" y="1835150"/>
          <p14:tracePt t="13105" x="3575050" y="1809750"/>
          <p14:tracePt t="13123" x="3562350" y="1790700"/>
          <p14:tracePt t="13126" x="3543300" y="1778000"/>
          <p14:tracePt t="13139" x="3524250" y="1771650"/>
          <p14:tracePt t="13155" x="3467100" y="1739900"/>
          <p14:tracePt t="13172" x="3416300" y="1720850"/>
          <p14:tracePt t="13188" x="3346450" y="1708150"/>
          <p14:tracePt t="13205" x="3270250" y="1701800"/>
          <p14:tracePt t="13222" x="3187700" y="1701800"/>
          <p14:tracePt t="13238" x="3105150" y="1733550"/>
          <p14:tracePt t="13256" x="3009900" y="1784350"/>
          <p14:tracePt t="13272" x="2927350" y="1860550"/>
          <p14:tracePt t="13275" x="2889250" y="1905000"/>
          <p14:tracePt t="13291" x="2844800" y="2000250"/>
          <p14:tracePt t="13305" x="2825750" y="2089150"/>
          <p14:tracePt t="13322" x="2851150" y="2184400"/>
          <p14:tracePt t="13338" x="2921000" y="2247900"/>
          <p14:tracePt t="13355" x="3054350" y="2292350"/>
          <p14:tracePt t="13374" x="3219450" y="2298700"/>
          <p14:tracePt t="13376" x="3321050" y="2286000"/>
          <p14:tracePt t="13389" x="3441700" y="2254250"/>
          <p14:tracePt t="13406" x="3676650" y="2171700"/>
          <p14:tracePt t="13408" x="3797300" y="2120900"/>
          <p14:tracePt t="13423" x="3917950" y="2076450"/>
          <p14:tracePt t="13439" x="4095750" y="2000250"/>
          <p14:tracePt t="13440" x="4165600" y="1962150"/>
          <p14:tracePt t="13455" x="4235450" y="1905000"/>
          <p14:tracePt t="13472" x="4273550" y="1860550"/>
          <p14:tracePt t="13489" x="4279900" y="1835150"/>
          <p14:tracePt t="13506" x="4279900" y="1816100"/>
          <p14:tracePt t="13522" x="4279900" y="1803400"/>
          <p14:tracePt t="13526" x="4279900" y="1797050"/>
          <p14:tracePt t="13539" x="4267200" y="1790700"/>
          <p14:tracePt t="13556" x="4222750" y="1784350"/>
          <p14:tracePt t="13559" x="4197350" y="1778000"/>
          <p14:tracePt t="13572" x="4165600" y="1778000"/>
          <p14:tracePt t="13575" x="4121150" y="1771650"/>
          <p14:tracePt t="13589" x="4083050" y="1771650"/>
          <p14:tracePt t="13605" x="3898900" y="1758950"/>
          <p14:tracePt t="13622" x="3752850" y="1752600"/>
          <p14:tracePt t="13639" x="3638550" y="1752600"/>
          <p14:tracePt t="13643" x="3575050" y="1758950"/>
          <p14:tracePt t="13656" x="3530600" y="1765300"/>
          <p14:tracePt t="13672" x="3429000" y="1797050"/>
          <p14:tracePt t="13689" x="3359150" y="1828800"/>
          <p14:tracePt t="13691" x="3321050" y="1854200"/>
          <p14:tracePt t="13706" x="3289300" y="1873250"/>
          <p14:tracePt t="13723" x="3232150" y="1924050"/>
          <p14:tracePt t="13727" x="3206750" y="1949450"/>
          <p14:tracePt t="13740" x="3181350" y="1968500"/>
          <p14:tracePt t="13756" x="3124200" y="2044700"/>
          <p14:tracePt t="13772" x="3098800" y="2095500"/>
          <p14:tracePt t="13789" x="3086100" y="2139950"/>
          <p14:tracePt t="13806" x="3086100" y="2190750"/>
          <p14:tracePt t="13810" x="3086100" y="2209800"/>
          <p14:tracePt t="13822" x="3086100" y="2228850"/>
          <p14:tracePt t="13841" x="3117850" y="2254250"/>
          <p14:tracePt t="13856" x="3130550" y="2260600"/>
          <p14:tracePt t="13873" x="3162300" y="2273300"/>
          <p14:tracePt t="13889" x="3225800" y="2298700"/>
          <p14:tracePt t="13906" x="3276600" y="2317750"/>
          <p14:tracePt t="13923" x="3371850" y="2355850"/>
          <p14:tracePt t="13940" x="3479800" y="2381250"/>
          <p14:tracePt t="13956" x="3587750" y="2406650"/>
          <p14:tracePt t="13973" x="3759200" y="2425700"/>
          <p14:tracePt t="13989" x="3987800" y="2444750"/>
          <p14:tracePt t="14009" x="4305300" y="2463800"/>
          <p14:tracePt t="14023" x="4419600" y="2470150"/>
          <p14:tracePt t="14026" x="4540250" y="2476500"/>
          <p14:tracePt t="14040" x="4648200" y="2476500"/>
          <p14:tracePt t="14056" x="5003800" y="2470150"/>
          <p14:tracePt t="14073" x="5238750" y="2438400"/>
          <p14:tracePt t="14090" x="5435600" y="2393950"/>
          <p14:tracePt t="14106" x="5607050" y="2343150"/>
          <p14:tracePt t="14123" x="5734050" y="2298700"/>
          <p14:tracePt t="14140" x="5816600" y="2241550"/>
          <p14:tracePt t="14142" x="5842000" y="2216150"/>
          <p14:tracePt t="14156" x="5861050" y="2197100"/>
          <p14:tracePt t="14173" x="5867400" y="2171700"/>
          <p14:tracePt t="14174" x="5873750" y="2159000"/>
          <p14:tracePt t="14190" x="5873750" y="2133600"/>
          <p14:tracePt t="14206" x="5848350" y="2089150"/>
          <p14:tracePt t="14223" x="5810250" y="2044700"/>
          <p14:tracePt t="14240" x="5734050" y="1981200"/>
          <p14:tracePt t="14258" x="5664200" y="1936750"/>
          <p14:tracePt t="14260" x="5600700" y="1905000"/>
          <p14:tracePt t="14273" x="5537200" y="1879600"/>
          <p14:tracePt t="14276" x="5461000" y="1860550"/>
          <p14:tracePt t="14290" x="5384800" y="1835150"/>
          <p14:tracePt t="14292" x="5302250" y="1822450"/>
          <p14:tracePt t="14306" x="5187950" y="1797050"/>
          <p14:tracePt t="14310" x="5105400" y="1784350"/>
          <p14:tracePt t="14324" x="4991100" y="1771650"/>
          <p14:tracePt t="14326" x="4870450" y="1752600"/>
          <p14:tracePt t="14340" x="4635500" y="1727200"/>
          <p14:tracePt t="14357" x="4438650" y="1727200"/>
          <p14:tracePt t="14373" x="4286250" y="1733550"/>
          <p14:tracePt t="14390" x="4133850" y="1758950"/>
          <p14:tracePt t="14407" x="4013200" y="1797050"/>
          <p14:tracePt t="14423" x="3879850" y="1854200"/>
          <p14:tracePt t="14425" x="3829050" y="1879600"/>
          <p14:tracePt t="14440" x="3765550" y="1917700"/>
          <p14:tracePt t="14442" x="3714750" y="1949450"/>
          <p14:tracePt t="14457" x="3695700" y="1962150"/>
          <p14:tracePt t="14473" x="3575050" y="2070100"/>
          <p14:tracePt t="14490" x="3524250" y="2146300"/>
          <p14:tracePt t="14507" x="3492500" y="2203450"/>
          <p14:tracePt t="14524" x="3479800" y="2254250"/>
          <p14:tracePt t="14528" x="3479800" y="2273300"/>
          <p14:tracePt t="14540" x="3479800" y="2298700"/>
          <p14:tracePt t="14557" x="3479800" y="2336800"/>
          <p14:tracePt t="14576" x="3517900" y="2393950"/>
          <p14:tracePt t="14590" x="3543300" y="2406650"/>
          <p14:tracePt t="14607" x="3632200" y="2438400"/>
          <p14:tracePt t="14608" x="3708400" y="2451100"/>
          <p14:tracePt t="14623" x="3765550" y="2457450"/>
          <p14:tracePt t="14640" x="4114800" y="2476500"/>
          <p14:tracePt t="14657" x="4419600" y="2463800"/>
          <p14:tracePt t="14674" x="4743450" y="2413000"/>
          <p14:tracePt t="14690" x="5092700" y="2330450"/>
          <p14:tracePt t="14707" x="5391150" y="2273300"/>
          <p14:tracePt t="14724" x="5568950" y="2235200"/>
          <p14:tracePt t="14726" x="5600700" y="2228850"/>
          <p14:tracePt t="14740" x="5626100" y="2216150"/>
          <p14:tracePt t="14790" x="5607050" y="2216150"/>
          <p14:tracePt t="14796" x="5575300" y="2216150"/>
          <p14:tracePt t="14807" x="5537200" y="2216150"/>
          <p14:tracePt t="14825" x="5467350" y="2203450"/>
          <p14:tracePt t="14840" x="5397500" y="2178050"/>
          <p14:tracePt t="14857" x="5257800" y="2139950"/>
          <p14:tracePt t="14859" x="5181600" y="2114550"/>
          <p14:tracePt t="14873" x="5080000" y="2089150"/>
          <p14:tracePt t="14875" x="5003800" y="2070100"/>
          <p14:tracePt t="14891" x="4902200" y="2051050"/>
          <p14:tracePt t="14893" x="4826000" y="2044700"/>
          <p14:tracePt t="14907" x="4730750" y="2032000"/>
          <p14:tracePt t="14924" x="4470400" y="2025650"/>
          <p14:tracePt t="14940" x="4337050" y="2044700"/>
          <p14:tracePt t="14957" x="4216400" y="2076450"/>
          <p14:tracePt t="14974" x="4102100" y="2133600"/>
          <p14:tracePt t="14991" x="4019550" y="2197100"/>
          <p14:tracePt t="14994" x="3987800" y="2228850"/>
          <p14:tracePt t="15007" x="3962400" y="2247900"/>
          <p14:tracePt t="15011" x="3930650" y="2279650"/>
          <p14:tracePt t="15025" x="3886200" y="2324100"/>
          <p14:tracePt t="15041" x="3879850" y="2336800"/>
          <p14:tracePt t="15057" x="3860800" y="2349500"/>
          <p14:tracePt t="15060" x="3854450" y="2355850"/>
          <p14:tracePt t="15988" x="3854450" y="2374900"/>
          <p14:tracePt t="15996" x="3854450" y="2476500"/>
          <p14:tracePt t="16008" x="3854450" y="2565400"/>
          <p14:tracePt t="16025" x="3854450" y="2768600"/>
          <p14:tracePt t="16028" x="3848100" y="2838450"/>
          <p14:tracePt t="16041" x="3841750" y="2914650"/>
          <p14:tracePt t="16058" x="3803650" y="3079750"/>
          <p14:tracePt t="16061" x="3778250" y="3143250"/>
          <p14:tracePt t="16075" x="3759200" y="3187700"/>
          <p14:tracePt t="16091" x="3683000" y="3333750"/>
          <p14:tracePt t="16108" x="3606800" y="3492500"/>
          <p14:tracePt t="16125" x="3530600" y="3651250"/>
          <p14:tracePt t="16142" x="3460750" y="3810000"/>
          <p14:tracePt t="16158" x="3378200" y="3975100"/>
          <p14:tracePt t="16175" x="3302000" y="4102100"/>
          <p14:tracePt t="16179" x="3257550" y="4159250"/>
          <p14:tracePt t="16192" x="3219450" y="4216400"/>
          <p14:tracePt t="16209" x="3136900" y="4298950"/>
          <p14:tracePt t="16212" x="3092450" y="4330700"/>
          <p14:tracePt t="16226" x="3022600" y="4368800"/>
          <p14:tracePt t="16229" x="2971800" y="4387850"/>
          <p14:tracePt t="16242" x="2882900" y="4400550"/>
          <p14:tracePt t="16259" x="2794000" y="4394200"/>
          <p14:tracePt t="16275" x="2736850" y="4387850"/>
          <p14:tracePt t="16292" x="2717800" y="4387850"/>
          <p14:tracePt t="16478" x="2717800" y="4362450"/>
          <p14:tracePt t="16486" x="2724150" y="4337050"/>
          <p14:tracePt t="16495" x="2730500" y="4311650"/>
          <p14:tracePt t="16509" x="2730500" y="4292600"/>
          <p14:tracePt t="16525" x="2736850" y="4260850"/>
          <p14:tracePt t="16567" x="2730500" y="4260850"/>
          <p14:tracePt t="16571" x="2717800" y="4273550"/>
          <p14:tracePt t="16580" x="2711450" y="4286250"/>
          <p14:tracePt t="16592" x="2705100" y="4305300"/>
          <p14:tracePt t="16609" x="2679700" y="4356100"/>
          <p14:tracePt t="16626" x="2654300" y="4400550"/>
          <p14:tracePt t="16628" x="2641600" y="4425950"/>
          <p14:tracePt t="16642" x="2628900" y="4451350"/>
          <p14:tracePt t="16660" x="2597150" y="4495800"/>
          <p14:tracePt t="16661" x="2578100" y="4514850"/>
          <p14:tracePt t="16675" x="2546350" y="4552950"/>
          <p14:tracePt t="16692" x="2514600" y="4584700"/>
          <p14:tracePt t="16709" x="2476500" y="4616450"/>
          <p14:tracePt t="16727" x="2463800" y="4629150"/>
          <p14:tracePt t="17064" x="2463800" y="4635500"/>
          <p14:tracePt t="17094" x="2470150" y="4635500"/>
          <p14:tracePt t="17103" x="2489200" y="4635500"/>
          <p14:tracePt t="17111" x="2508250" y="4635500"/>
          <p14:tracePt t="17126" x="2540000" y="4648200"/>
          <p14:tracePt t="17143" x="2571750" y="4679950"/>
          <p14:tracePt t="17159" x="2597150" y="4711700"/>
          <p14:tracePt t="17176" x="2603500" y="4711700"/>
          <p14:tracePt t="17338" x="2603500" y="4718050"/>
          <p14:tracePt t="17346" x="2622550" y="4724400"/>
          <p14:tracePt t="17355" x="2667000" y="4737100"/>
          <p14:tracePt t="17362" x="2724150" y="4743450"/>
          <p14:tracePt t="17376" x="2787650" y="4743450"/>
          <p14:tracePt t="17394" x="2927350" y="4724400"/>
          <p14:tracePt t="17410" x="2990850" y="4699000"/>
          <p14:tracePt t="17427" x="3016250" y="4692650"/>
          <p14:tracePt t="17443" x="3016250" y="4686300"/>
          <p14:tracePt t="17498" x="3022600" y="4686300"/>
          <p14:tracePt t="17504" x="3028950" y="4686300"/>
          <p14:tracePt t="17513" x="3048000" y="4673600"/>
          <p14:tracePt t="17527" x="3067050" y="4673600"/>
          <p14:tracePt t="17530" x="3092450" y="4673600"/>
          <p14:tracePt t="17544" x="3105150" y="4673600"/>
          <p14:tracePt t="17560" x="3130550" y="4673600"/>
          <p14:tracePt t="17577" x="3149600" y="4673600"/>
          <p14:tracePt t="17593" x="3175000" y="4673600"/>
          <p14:tracePt t="17610" x="3219450" y="4667250"/>
          <p14:tracePt t="17627" x="3289300" y="4667250"/>
          <p14:tracePt t="17643" x="3371850" y="4660900"/>
          <p14:tracePt t="17660" x="3448050" y="4660900"/>
          <p14:tracePt t="17662" x="3486150" y="4660900"/>
          <p14:tracePt t="17677" x="3517900" y="4660900"/>
          <p14:tracePt t="17693" x="3562350" y="4660900"/>
          <p14:tracePt t="17696" x="3575050" y="4667250"/>
          <p14:tracePt t="17710" x="3594100" y="4679950"/>
          <p14:tracePt t="17727" x="3619500" y="4692650"/>
          <p14:tracePt t="17743" x="3651250" y="4699000"/>
          <p14:tracePt t="17760" x="3695700" y="4711700"/>
          <p14:tracePt t="17778" x="3740150" y="4718050"/>
          <p14:tracePt t="17780" x="3765550" y="4718050"/>
          <p14:tracePt t="17793" x="3784600" y="4724400"/>
          <p14:tracePt t="17810" x="3816350" y="4724400"/>
          <p14:tracePt t="17812" x="3835400" y="4730750"/>
          <p14:tracePt t="17828" x="3854450" y="4737100"/>
          <p14:tracePt t="17843" x="3905250" y="4749800"/>
          <p14:tracePt t="17860" x="3949700" y="4762500"/>
          <p14:tracePt t="17877" x="4006850" y="4775200"/>
          <p14:tracePt t="17894" x="4070350" y="4781550"/>
          <p14:tracePt t="17910" x="4165600" y="4800600"/>
          <p14:tracePt t="17927" x="4241800" y="4819650"/>
          <p14:tracePt t="17944" x="4330700" y="4851400"/>
          <p14:tracePt t="17948" x="4387850" y="4870450"/>
          <p14:tracePt t="17960" x="4432300" y="4883150"/>
          <p14:tracePt t="17964" x="4502150" y="4895850"/>
          <p14:tracePt t="17977" x="4559300" y="4908550"/>
          <p14:tracePt t="17994" x="4737100" y="4914900"/>
          <p14:tracePt t="18010" x="4851400" y="4908550"/>
          <p14:tracePt t="18028" x="4978400" y="4883150"/>
          <p14:tracePt t="18044" x="5054600" y="4857750"/>
          <p14:tracePt t="18061" x="5105400" y="4838700"/>
          <p14:tracePt t="18077" x="5130800" y="4819650"/>
          <p14:tracePt t="18079" x="5137150" y="4806950"/>
          <p14:tracePt t="18094" x="5137150" y="4800600"/>
          <p14:tracePt t="18096" x="5149850" y="4787900"/>
          <p14:tracePt t="18110" x="5149850" y="4775200"/>
          <p14:tracePt t="18127" x="5162550" y="4724400"/>
          <p14:tracePt t="18128" x="5168900" y="4699000"/>
          <p14:tracePt t="18143" x="5181600" y="4635500"/>
          <p14:tracePt t="18161" x="5187950" y="4597400"/>
          <p14:tracePt t="18177" x="5187950" y="4559300"/>
          <p14:tracePt t="18194" x="5187950" y="4533900"/>
          <p14:tracePt t="18198" x="5175250" y="4521200"/>
          <p14:tracePt t="18211" x="5162550" y="4508500"/>
          <p14:tracePt t="18227" x="5130800" y="4483100"/>
          <p14:tracePt t="18244" x="5092700" y="4470400"/>
          <p14:tracePt t="18246" x="5073650" y="4464050"/>
          <p14:tracePt t="18260" x="5054600" y="4464050"/>
          <p14:tracePt t="18277" x="5016500" y="4451350"/>
          <p14:tracePt t="18294" x="4927600" y="4438650"/>
          <p14:tracePt t="18311" x="4845050" y="4425950"/>
          <p14:tracePt t="18327" x="4737100" y="4413250"/>
          <p14:tracePt t="18344" x="4629150" y="4400550"/>
          <p14:tracePt t="18361" x="4476750" y="4394200"/>
          <p14:tracePt t="18377" x="4337050" y="4394200"/>
          <p14:tracePt t="18394" x="4159250" y="4394200"/>
          <p14:tracePt t="18397" x="4089400" y="4394200"/>
          <p14:tracePt t="18411" x="4019550" y="4400550"/>
          <p14:tracePt t="18428" x="3829050" y="4419600"/>
          <p14:tracePt t="18444" x="3778250" y="4425950"/>
          <p14:tracePt t="18460" x="3644900" y="4470400"/>
          <p14:tracePt t="18480" x="3568700" y="4502150"/>
          <p14:tracePt t="18481" x="3549650" y="4508500"/>
          <p14:tracePt t="18494" x="3517900" y="4527550"/>
          <p14:tracePt t="18497" x="3492500" y="4546600"/>
          <p14:tracePt t="18511" x="3454400" y="4572000"/>
          <p14:tracePt t="18527" x="3416300" y="4610100"/>
          <p14:tracePt t="18530" x="3397250" y="4629150"/>
          <p14:tracePt t="18544" x="3384550" y="4641850"/>
          <p14:tracePt t="18561" x="3371850" y="4673600"/>
          <p14:tracePt t="18563" x="3365500" y="4679950"/>
          <p14:tracePt t="18577" x="3359150" y="4699000"/>
          <p14:tracePt t="18594" x="3352800" y="4724400"/>
          <p14:tracePt t="18611" x="3352800" y="4749800"/>
          <p14:tracePt t="18628" x="3352800" y="4768850"/>
          <p14:tracePt t="18645" x="3359150" y="4787900"/>
          <p14:tracePt t="18648" x="3365500" y="4800600"/>
          <p14:tracePt t="18661" x="3371850" y="4813300"/>
          <p14:tracePt t="18678" x="3397250" y="4838700"/>
          <p14:tracePt t="18681" x="3422650" y="4845050"/>
          <p14:tracePt t="18694" x="3441700" y="4851400"/>
          <p14:tracePt t="18698" x="3467100" y="4857750"/>
          <p14:tracePt t="18711" x="3498850" y="4864100"/>
          <p14:tracePt t="18730" x="3613150" y="4889500"/>
          <p14:tracePt t="18744" x="3683000" y="4902200"/>
          <p14:tracePt t="18761" x="3765550" y="4908550"/>
          <p14:tracePt t="18778" x="3829050" y="4921250"/>
          <p14:tracePt t="18794" x="3898900" y="4927600"/>
          <p14:tracePt t="18811" x="3981450" y="4940300"/>
          <p14:tracePt t="18813" x="4044950" y="4946650"/>
          <p14:tracePt t="18828" x="4089400" y="4953000"/>
          <p14:tracePt t="18844" x="4197350" y="4972050"/>
          <p14:tracePt t="18847" x="4254500" y="4978400"/>
          <p14:tracePt t="18861" x="4368800" y="4991100"/>
          <p14:tracePt t="18878" x="4495800" y="4997450"/>
          <p14:tracePt t="18894" x="4610100" y="5003800"/>
          <p14:tracePt t="18911" x="4756150" y="5010150"/>
          <p14:tracePt t="18915" x="4832350" y="5003800"/>
          <p14:tracePt t="18928" x="4895850" y="5003800"/>
          <p14:tracePt t="18945" x="5010150" y="4991100"/>
          <p14:tracePt t="18949" x="5092700" y="4978400"/>
          <p14:tracePt t="18961" x="5156200" y="4965700"/>
          <p14:tracePt t="18980" x="5340350" y="4927600"/>
          <p14:tracePt t="18996" x="5454650" y="4883150"/>
          <p14:tracePt t="19012" x="5518150" y="4851400"/>
          <p14:tracePt t="19029" x="5568950" y="4813300"/>
          <p14:tracePt t="19045" x="5607050" y="4787900"/>
          <p14:tracePt t="19061" x="5632450" y="4756150"/>
          <p14:tracePt t="19078" x="5638800" y="4730750"/>
          <p14:tracePt t="19095" x="5651500" y="4705350"/>
          <p14:tracePt t="19112" x="5651500" y="4673600"/>
          <p14:tracePt t="19113" x="5651500" y="4660900"/>
          <p14:tracePt t="19128" x="5651500" y="4641850"/>
          <p14:tracePt t="19130" x="5638800" y="4622800"/>
          <p14:tracePt t="19146" x="5626100" y="4610100"/>
          <p14:tracePt t="19149" x="5607050" y="4591050"/>
          <p14:tracePt t="19161" x="5562600" y="4559300"/>
          <p14:tracePt t="19178" x="5492750" y="4527550"/>
          <p14:tracePt t="19195" x="5422900" y="4495800"/>
          <p14:tracePt t="19212" x="5283200" y="4451350"/>
          <p14:tracePt t="19229" x="5137150" y="4419600"/>
          <p14:tracePt t="19245" x="4965700" y="4394200"/>
          <p14:tracePt t="19261" x="4781550" y="4375150"/>
          <p14:tracePt t="19281" x="4489450" y="4368800"/>
          <p14:tracePt t="19295" x="4305300" y="4375150"/>
          <p14:tracePt t="19311" x="4146550" y="4406900"/>
          <p14:tracePt t="19328" x="3975100" y="4451350"/>
          <p14:tracePt t="19345" x="3778250" y="4508500"/>
          <p14:tracePt t="19362" x="3600450" y="4572000"/>
          <p14:tracePt t="19378" x="3460750" y="4622800"/>
          <p14:tracePt t="19395" x="3384550" y="4654550"/>
          <p14:tracePt t="19412" x="3327400" y="4692650"/>
          <p14:tracePt t="19415" x="3308350" y="4705350"/>
          <p14:tracePt t="19429" x="3289300" y="4724400"/>
          <p14:tracePt t="19432" x="3270250" y="4737100"/>
          <p14:tracePt t="19446" x="3251200" y="4762500"/>
          <p14:tracePt t="19462" x="3238500" y="4787900"/>
          <p14:tracePt t="19478" x="3232150" y="4806950"/>
          <p14:tracePt t="19497" x="3232150" y="4819650"/>
          <p14:tracePt t="19512" x="3232150" y="4832350"/>
          <p14:tracePt t="19529" x="3244850" y="4838700"/>
          <p14:tracePt t="19546" x="3270250" y="4845050"/>
          <p14:tracePt t="19547" x="3289300" y="4851400"/>
          <p14:tracePt t="19562" x="3308350" y="4851400"/>
          <p14:tracePt t="19578" x="3371850" y="4864100"/>
          <p14:tracePt t="19580" x="3409950" y="4870450"/>
          <p14:tracePt t="19595" x="3473450" y="4876800"/>
          <p14:tracePt t="19612" x="3651250" y="4889500"/>
          <p14:tracePt t="19629" x="3765550" y="4895850"/>
          <p14:tracePt t="19646" x="3924300" y="4895850"/>
          <p14:tracePt t="19662" x="4070350" y="4889500"/>
          <p14:tracePt t="19679" x="4248150" y="4870450"/>
          <p14:tracePt t="19683" x="4343400" y="4851400"/>
          <p14:tracePt t="19696" x="4425950" y="4838700"/>
          <p14:tracePt t="19712" x="4660900" y="4781550"/>
          <p14:tracePt t="19716" x="4775200" y="4749800"/>
          <p14:tracePt t="19729" x="4984750" y="4673600"/>
          <p14:tracePt t="19745" x="5130800" y="4616450"/>
          <p14:tracePt t="19762" x="5200650" y="4565650"/>
          <p14:tracePt t="19779" x="5213350" y="4552950"/>
          <p14:tracePt t="19796" x="5213350" y="4546600"/>
          <p14:tracePt t="19910" x="5200650" y="4540250"/>
          <p14:tracePt t="19918" x="5175250" y="4540250"/>
          <p14:tracePt t="19929" x="5156200" y="4533900"/>
          <p14:tracePt t="19945" x="5073650" y="4527550"/>
          <p14:tracePt t="19950" x="5035550" y="4521200"/>
          <p14:tracePt t="19963" x="4984750" y="4514850"/>
          <p14:tracePt t="19979" x="4902200" y="4508500"/>
          <p14:tracePt t="19996" x="4813300" y="4489450"/>
          <p14:tracePt t="19999" x="4781550" y="4483100"/>
          <p14:tracePt t="20012" x="4711700" y="4470400"/>
          <p14:tracePt t="20029" x="4660900" y="4464050"/>
          <p14:tracePt t="20046" x="4584700" y="4457700"/>
          <p14:tracePt t="20062" x="4502150" y="4457700"/>
          <p14:tracePt t="20079" x="4368800" y="4470400"/>
          <p14:tracePt t="20096" x="4273550" y="4495800"/>
          <p14:tracePt t="20113" x="4210050" y="4521200"/>
          <p14:tracePt t="20129" x="4165600" y="4546600"/>
          <p14:tracePt t="20146" x="4146550" y="4559300"/>
          <p14:tracePt t="20219" x="4146550" y="4565650"/>
          <p14:tracePt t="20260" x="4159250" y="4591050"/>
          <p14:tracePt t="20266" x="4178300" y="4622800"/>
          <p14:tracePt t="20280" x="4191000" y="4648200"/>
          <p14:tracePt t="20296" x="4216400" y="4679950"/>
          <p14:tracePt t="20313" x="4216400" y="4686300"/>
          <p14:tracePt t="20392" x="4222750" y="4686300"/>
          <p14:tracePt t="20502" x="4222750" y="4679950"/>
          <p14:tracePt t="40795" x="4222750" y="4686300"/>
          <p14:tracePt t="40842" x="4222750" y="4692650"/>
          <p14:tracePt t="41001" x="4222750" y="4686300"/>
          <p14:tracePt t="41103" x="4216400" y="4692650"/>
          <p14:tracePt t="41111" x="4197350" y="4718050"/>
          <p14:tracePt t="41121" x="4178300" y="4737100"/>
          <p14:tracePt t="41134" x="4165600" y="4743450"/>
          <p14:tracePt t="41299" x="4165600" y="4756150"/>
          <p14:tracePt t="41306" x="4165600" y="4775200"/>
          <p14:tracePt t="41318" x="4165600" y="4800600"/>
          <p14:tracePt t="41335" x="4171950" y="4851400"/>
          <p14:tracePt t="41338" x="4184650" y="4883150"/>
          <p14:tracePt t="41351" x="4203700" y="4908550"/>
          <p14:tracePt t="41368" x="4248150" y="4953000"/>
          <p14:tracePt t="41371" x="4267200" y="4965700"/>
          <p14:tracePt t="41384" x="4286250" y="4984750"/>
          <p14:tracePt t="41401" x="4337050" y="5003800"/>
          <p14:tracePt t="41406" x="4349750" y="5010150"/>
          <p14:tracePt t="41417" x="4362450" y="5010150"/>
          <p14:tracePt t="41441" x="4362450" y="5016500"/>
          <p14:tracePt t="41473" x="4368800" y="5016500"/>
          <p14:tracePt t="41481" x="4375150" y="5003800"/>
          <p14:tracePt t="41489" x="4381500" y="4991100"/>
          <p14:tracePt t="41502" x="4387850" y="4984750"/>
          <p14:tracePt t="41518" x="4394200" y="4972050"/>
          <p14:tracePt t="41534" x="4400550" y="4965700"/>
          <p14:tracePt t="41537" x="4400550" y="4959350"/>
          <p14:tracePt t="41551" x="4406900" y="4946650"/>
          <p14:tracePt t="41568" x="4406900" y="4933950"/>
          <p14:tracePt t="41586" x="4406900" y="4921250"/>
          <p14:tracePt t="41603" x="4406900" y="4895850"/>
          <p14:tracePt t="41618" x="4406900" y="4870450"/>
          <p14:tracePt t="41637" x="4406900" y="4851400"/>
          <p14:tracePt t="41651" x="4406900" y="4845050"/>
          <p14:tracePt t="41821" x="4419600" y="4832350"/>
          <p14:tracePt t="41829" x="4425950" y="4832350"/>
          <p14:tracePt t="41838" x="4438650" y="4826000"/>
          <p14:tracePt t="41851" x="4451350" y="4826000"/>
          <p14:tracePt t="41868" x="4495800" y="4813300"/>
          <p14:tracePt t="41885" x="4521200" y="4813300"/>
          <p14:tracePt t="41902" x="4540250" y="4813300"/>
          <p14:tracePt t="41987" x="4540250" y="4819650"/>
          <p14:tracePt t="41994" x="4540250" y="4838700"/>
          <p14:tracePt t="42002" x="4540250" y="4857750"/>
          <p14:tracePt t="42018" x="4540250" y="4889500"/>
          <p14:tracePt t="42035" x="4533900" y="4914900"/>
          <p14:tracePt t="42052" x="4521200" y="4940300"/>
          <p14:tracePt t="42068" x="4502150" y="4959350"/>
          <p14:tracePt t="42072" x="4495800" y="4972050"/>
          <p14:tracePt t="42086" x="4483100" y="4984750"/>
          <p14:tracePt t="42089" x="4470400" y="4991100"/>
          <p14:tracePt t="42102" x="4464050" y="4997450"/>
          <p14:tracePt t="42118" x="4445000" y="5010150"/>
          <p14:tracePt t="42135" x="4419600" y="5022850"/>
          <p14:tracePt t="42137" x="4413250" y="5029200"/>
          <p14:tracePt t="42152" x="4400550" y="5035550"/>
          <p14:tracePt t="42169" x="4394200" y="5035550"/>
          <p14:tracePt t="42263" x="4400550" y="5035550"/>
          <p14:tracePt t="42271" x="4413250" y="5029200"/>
          <p14:tracePt t="42280" x="4432300" y="5022850"/>
          <p14:tracePt t="42287" x="4445000" y="5016500"/>
          <p14:tracePt t="42302" x="4470400" y="5010150"/>
          <p14:tracePt t="42319" x="4483100" y="5003800"/>
          <p14:tracePt t="42336" x="4502150" y="5003800"/>
          <p14:tracePt t="42352" x="4508500" y="4997450"/>
          <p14:tracePt t="42467" x="4502150" y="4997450"/>
          <p14:tracePt t="42475" x="4483100" y="4997450"/>
          <p14:tracePt t="42485" x="4464050" y="4997450"/>
          <p14:tracePt t="42502" x="4438650" y="4997450"/>
          <p14:tracePt t="42519" x="4400550" y="5003800"/>
          <p14:tracePt t="42535" x="4362450" y="5016500"/>
          <p14:tracePt t="42552" x="4305300" y="5041900"/>
          <p14:tracePt t="42570" x="4222750" y="5092700"/>
          <p14:tracePt t="42572" x="4178300" y="5118100"/>
          <p14:tracePt t="42586" x="4089400" y="5181600"/>
          <p14:tracePt t="42602" x="4013200" y="5232400"/>
          <p14:tracePt t="42619" x="3924300" y="5295900"/>
          <p14:tracePt t="42636" x="3867150" y="5327650"/>
          <p14:tracePt t="42640" x="3841750" y="5340350"/>
          <p14:tracePt t="42653" x="3803650" y="5353050"/>
          <p14:tracePt t="42669" x="3759200" y="5372100"/>
          <p14:tracePt t="42686" x="3695700" y="5397500"/>
          <p14:tracePt t="42688" x="3644900" y="5410200"/>
          <p14:tracePt t="42702" x="3606800" y="5422900"/>
          <p14:tracePt t="42719" x="3524250" y="5448300"/>
          <p14:tracePt t="42721" x="3473450" y="5467350"/>
          <p14:tracePt t="42736" x="3384550" y="5499100"/>
          <p14:tracePt t="42753" x="3302000" y="5530850"/>
          <p14:tracePt t="42769" x="3219450" y="5549900"/>
          <p14:tracePt t="42786" x="3149600" y="5575300"/>
          <p14:tracePt t="42803" x="3086100" y="5600700"/>
          <p14:tracePt t="42806" x="3067050" y="5607050"/>
          <p14:tracePt t="42819" x="3041650" y="5613400"/>
          <p14:tracePt t="42836" x="2997200" y="5632450"/>
          <p14:tracePt t="42855" x="2971800" y="5638800"/>
          <p14:tracePt t="42870" x="2971800" y="5645150"/>
          <p14:tracePt t="42887" x="2971800" y="5651500"/>
          <p14:tracePt t="42909" x="2971800" y="5645150"/>
          <p14:tracePt t="42924" x="2971800" y="5638800"/>
          <p14:tracePt t="42941" x="2965450" y="5632450"/>
          <p14:tracePt t="42957" x="2965450" y="5626100"/>
          <p14:tracePt t="42969" x="2959100" y="5626100"/>
          <p14:tracePt t="42989" x="2952750" y="5619750"/>
          <p14:tracePt t="43005" x="2952750" y="5613400"/>
          <p14:tracePt t="43020" x="2946400" y="5613400"/>
          <p14:tracePt t="43037" x="2940050" y="5607050"/>
          <p14:tracePt t="43040" x="2933700" y="5607050"/>
          <p14:tracePt t="43053" x="2908300" y="5613400"/>
          <p14:tracePt t="43070" x="2889250" y="5626100"/>
          <p14:tracePt t="43086" x="2870200" y="5638800"/>
          <p14:tracePt t="43103" x="2851150" y="5645150"/>
          <p14:tracePt t="43119" x="2825750" y="5657850"/>
          <p14:tracePt t="43122" x="2819400" y="5664200"/>
          <p14:tracePt t="43136" x="2813050" y="5664200"/>
          <p14:tracePt t="43155" x="2774950" y="5670550"/>
          <p14:tracePt t="43170" x="2749550" y="5676900"/>
          <p14:tracePt t="43186" x="2711450" y="5683250"/>
          <p14:tracePt t="43203" x="2698750" y="5689600"/>
          <p14:tracePt t="43220" x="2654300" y="5689600"/>
          <p14:tracePt t="43237" x="2622550" y="5695950"/>
          <p14:tracePt t="43253" x="2597150" y="5695950"/>
          <p14:tracePt t="43270" x="2559050" y="5695950"/>
          <p14:tracePt t="43287" x="2527300" y="5702300"/>
          <p14:tracePt t="43290" x="2508250" y="5702300"/>
          <p14:tracePt t="43303" x="2495550" y="5702300"/>
          <p14:tracePt t="43307" x="2489200" y="5702300"/>
          <p14:tracePt t="43320" x="2482850" y="5702300"/>
          <p14:tracePt t="43409" x="2482850" y="5708650"/>
          <p14:tracePt t="44109" x="2489200" y="5708650"/>
          <p14:tracePt t="44119" x="2501900" y="5708650"/>
          <p14:tracePt t="44126" x="2508250" y="5708650"/>
          <p14:tracePt t="44137" x="2514600" y="5708650"/>
          <p14:tracePt t="44154" x="2527300" y="5708650"/>
          <p14:tracePt t="44171" x="2533650" y="5708650"/>
          <p14:tracePt t="44387" x="2527300" y="5721350"/>
          <p14:tracePt t="44394" x="2520950" y="5734050"/>
          <p14:tracePt t="44404" x="2520950" y="5740400"/>
          <p14:tracePt t="44421" x="2514600" y="5759450"/>
          <p14:tracePt t="44437" x="2508250" y="5765800"/>
          <p14:tracePt t="44454" x="2501900" y="5772150"/>
          <p14:tracePt t="44471" x="2489200" y="5791200"/>
          <p14:tracePt t="44473" x="2482850" y="5797550"/>
          <p14:tracePt t="44488" x="2470150" y="5810250"/>
          <p14:tracePt t="44505" x="2438400" y="5829300"/>
          <p14:tracePt t="44521" x="2419350" y="5842000"/>
          <p14:tracePt t="44538" x="2413000" y="5848350"/>
          <p14:tracePt t="44615" x="2406650" y="5848350"/>
          <p14:tracePt t="44623" x="2406650" y="5854700"/>
          <p14:tracePt t="44631" x="2400300" y="5854700"/>
          <p14:tracePt t="44759" x="2393950" y="5854700"/>
          <p14:tracePt t="44765" x="2387600" y="5861050"/>
          <p14:tracePt t="44775" x="2381250" y="5861050"/>
          <p14:tracePt t="44788" x="2374900" y="5861050"/>
          <p14:tracePt t="44791" x="2368550" y="5867400"/>
          <p14:tracePt t="44805" x="2362200" y="5867400"/>
          <p14:tracePt t="44808" x="2355850" y="5867400"/>
          <p14:tracePt t="44821" x="2349500" y="5867400"/>
          <p14:tracePt t="44838" x="2343150" y="5873750"/>
          <p14:tracePt t="44861" x="2336800" y="5873750"/>
          <p14:tracePt t="44875" x="2330450" y="5873750"/>
          <p14:tracePt t="44888" x="2330450" y="5880100"/>
          <p14:tracePt t="44904" x="2324100" y="5880100"/>
          <p14:tracePt t="44922" x="2317750" y="5880100"/>
          <p14:tracePt t="44987" x="2311400" y="5880100"/>
          <p14:tracePt t="45008" x="2292350" y="5892800"/>
          <p14:tracePt t="45019" x="2279650" y="5899150"/>
          <p14:tracePt t="45025" x="2273300" y="5899150"/>
          <p14:tracePt t="45038" x="2266950" y="5899150"/>
          <p14:tracePt t="45061" x="2260600" y="5899150"/>
          <p14:tracePt t="46534" x="2260600" y="5905500"/>
          <p14:tracePt t="46635" x="2260600" y="5911850"/>
          <p14:tracePt t="46653" x="2260600" y="5930900"/>
          <p14:tracePt t="46659" x="2254250" y="5943600"/>
          <p14:tracePt t="46669" x="2254250" y="5956300"/>
          <p14:tracePt t="46676" x="2254250" y="5962650"/>
          <p14:tracePt t="46690" x="2254250" y="5975350"/>
          <p14:tracePt t="46707" x="2254250" y="6007100"/>
          <p14:tracePt t="46708" x="2254250" y="6026150"/>
          <p14:tracePt t="46724" x="2266950" y="6064250"/>
          <p14:tracePt t="46740" x="2292350" y="6115050"/>
          <p14:tracePt t="46757" x="2324100" y="6153150"/>
          <p14:tracePt t="46761" x="2349500" y="6172200"/>
          <p14:tracePt t="46773" x="2368550" y="6178550"/>
          <p14:tracePt t="46790" x="2413000" y="6197600"/>
          <p14:tracePt t="46807" x="2451100" y="6210300"/>
          <p14:tracePt t="46809" x="2470150" y="6216650"/>
          <p14:tracePt t="46826" x="2514600" y="6223000"/>
          <p14:tracePt t="46841" x="2540000" y="6229350"/>
          <p14:tracePt t="46856" x="2590800" y="6235700"/>
          <p14:tracePt t="46874" x="2641600" y="6235700"/>
          <p14:tracePt t="46890" x="2711450" y="6229350"/>
          <p14:tracePt t="46907" x="2781300" y="6216650"/>
          <p14:tracePt t="46924" x="2921000" y="6184900"/>
          <p14:tracePt t="46940" x="3067050" y="6153150"/>
          <p14:tracePt t="46957" x="3187700" y="6140450"/>
          <p14:tracePt t="46959" x="3257550" y="6140450"/>
          <p14:tracePt t="46973" x="3327400" y="6140450"/>
          <p14:tracePt t="46990" x="3448050" y="6134100"/>
          <p14:tracePt t="46992" x="3505200" y="6127750"/>
          <p14:tracePt t="47007" x="3543300" y="6121400"/>
          <p14:tracePt t="47011" x="3587750" y="6115050"/>
          <p14:tracePt t="47023" x="3644900" y="6102350"/>
          <p14:tracePt t="47042" x="3702050" y="6076950"/>
          <p14:tracePt t="47057" x="3740150" y="6051550"/>
          <p14:tracePt t="47074" x="3765550" y="6026150"/>
          <p14:tracePt t="47077" x="3771900" y="6019800"/>
          <p14:tracePt t="47091" x="3778250" y="6013450"/>
          <p14:tracePt t="47107" x="3778250" y="6007100"/>
          <p14:tracePt t="47126" x="3778250" y="6000750"/>
          <p14:tracePt t="47151" x="3778250" y="5994400"/>
          <p14:tracePt t="47158" x="3765550" y="5994400"/>
          <p14:tracePt t="47174" x="3708400" y="5988050"/>
          <p14:tracePt t="47190" x="3632200" y="5981700"/>
          <p14:tracePt t="47207" x="3549650" y="5969000"/>
          <p14:tracePt t="47224" x="3473450" y="5949950"/>
          <p14:tracePt t="47241" x="3346450" y="5918200"/>
          <p14:tracePt t="47244" x="3282950" y="5905500"/>
          <p14:tracePt t="47259" x="3168650" y="5892800"/>
          <p14:tracePt t="47274" x="3086100" y="5892800"/>
          <p14:tracePt t="47276" x="3003550" y="5892800"/>
          <p14:tracePt t="47291" x="2914650" y="5892800"/>
          <p14:tracePt t="47307" x="2724150" y="5911850"/>
          <p14:tracePt t="47324" x="2686050" y="5918200"/>
          <p14:tracePt t="47341" x="2597150" y="5943600"/>
          <p14:tracePt t="47357" x="2590800" y="5943600"/>
          <p14:tracePt t="47374" x="2590800" y="5949950"/>
          <p14:tracePt t="47403" x="2590800" y="5969000"/>
          <p14:tracePt t="47409" x="2590800" y="5988050"/>
          <p14:tracePt t="47425" x="2597150" y="6013450"/>
          <p14:tracePt t="47440" x="2660650" y="6127750"/>
          <p14:tracePt t="47457" x="2736850" y="6210300"/>
          <p14:tracePt t="47474" x="2832100" y="6280150"/>
          <p14:tracePt t="47479" x="2921000" y="6330950"/>
          <p14:tracePt t="47491" x="2990850" y="6369050"/>
          <p14:tracePt t="47509" x="3162300" y="6445250"/>
          <p14:tracePt t="47510" x="3251200" y="6489700"/>
          <p14:tracePt t="47525" x="3327400" y="6521450"/>
          <p14:tracePt t="47528" x="3441700" y="6565900"/>
          <p14:tracePt t="47540" x="3492500" y="6584950"/>
          <p14:tracePt t="47557" x="3676650" y="6635750"/>
          <p14:tracePt t="47563" x="3746500" y="6642100"/>
          <p14:tracePt t="47575" x="3816350" y="6648450"/>
          <p14:tracePt t="47592" x="4000500" y="6648450"/>
          <p14:tracePt t="47594" x="4108450" y="6642100"/>
          <p14:tracePt t="47607" x="4305300" y="6604000"/>
          <p14:tracePt t="47624" x="4540250" y="6559550"/>
          <p14:tracePt t="47641" x="4787900" y="6502400"/>
          <p14:tracePt t="47657" x="5003800" y="6457950"/>
          <p14:tracePt t="47674" x="5213350" y="6413500"/>
          <p14:tracePt t="47691" x="5353050" y="6381750"/>
          <p14:tracePt t="47694" x="5429250" y="6356350"/>
          <p14:tracePt t="47709" x="5492750" y="6330950"/>
          <p14:tracePt t="47727" x="5600700" y="6267450"/>
          <p14:tracePt t="47741" x="5613400" y="6254750"/>
          <p14:tracePt t="47743" x="5613400" y="6248400"/>
          <p14:tracePt t="47758" x="5613400" y="6235700"/>
          <p14:tracePt t="47774" x="5613400" y="6229350"/>
          <p14:tracePt t="47805" x="5613400" y="6223000"/>
          <p14:tracePt t="47812" x="5607050" y="6223000"/>
          <p14:tracePt t="47825" x="5588000" y="6216650"/>
          <p14:tracePt t="47841" x="5499100" y="6197600"/>
          <p14:tracePt t="47843" x="5448300" y="6191250"/>
          <p14:tracePt t="47858" x="5422900" y="6184900"/>
          <p14:tracePt t="47875" x="5276850" y="6172200"/>
          <p14:tracePt t="47891" x="5035550" y="6140450"/>
          <p14:tracePt t="47908" x="4832350" y="6115050"/>
          <p14:tracePt t="47924" x="4591050" y="6096000"/>
          <p14:tracePt t="47941" x="4318000" y="6083300"/>
          <p14:tracePt t="47958" x="4076700" y="6070600"/>
          <p14:tracePt t="47961" x="4000500" y="6064250"/>
          <p14:tracePt t="47975" x="3879850" y="6064250"/>
          <p14:tracePt t="47978" x="3765550" y="6064250"/>
          <p14:tracePt t="47992" x="3644900" y="6064250"/>
          <p14:tracePt t="47995" x="3543300" y="6064250"/>
          <p14:tracePt t="48008" x="3454400" y="6064250"/>
          <p14:tracePt t="48011" x="3384550" y="6076950"/>
          <p14:tracePt t="48024" x="3302000" y="6083300"/>
          <p14:tracePt t="48041" x="3111500" y="6134100"/>
          <p14:tracePt t="48058" x="3054350" y="6159500"/>
          <p14:tracePt t="48074" x="3003550" y="6203950"/>
          <p14:tracePt t="48091" x="2984500" y="6242050"/>
          <p14:tracePt t="48108" x="2978150" y="6267450"/>
          <p14:tracePt t="48124" x="2978150" y="6299200"/>
          <p14:tracePt t="48141" x="2997200" y="6343650"/>
          <p14:tracePt t="48143" x="3016250" y="6369050"/>
          <p14:tracePt t="48158" x="3041650" y="6394450"/>
          <p14:tracePt t="48175" x="3162300" y="6464300"/>
          <p14:tracePt t="48191" x="3333750" y="6534150"/>
          <p14:tracePt t="48208" x="3606800" y="6597650"/>
          <p14:tracePt t="48225" x="3924300" y="6629400"/>
          <p14:tracePt t="48229" x="4083050" y="6629400"/>
          <p14:tracePt t="48242" x="4248150" y="6629400"/>
          <p14:tracePt t="48245" x="4432300" y="6629400"/>
          <p14:tracePt t="48258" x="4603750" y="6610350"/>
          <p14:tracePt t="48262" x="4756150" y="6584950"/>
          <p14:tracePt t="48275" x="4895850" y="6553200"/>
          <p14:tracePt t="48278" x="5010150" y="6521450"/>
          <p14:tracePt t="48293" x="5200650" y="6438900"/>
          <p14:tracePt t="48308" x="5264150" y="6400800"/>
          <p14:tracePt t="48326" x="5321300" y="6356350"/>
          <p14:tracePt t="48342" x="5321300" y="6343650"/>
          <p14:tracePt t="48358" x="5321300" y="6337300"/>
          <p14:tracePt t="48379" x="5314950" y="6337300"/>
          <p14:tracePt t="48392" x="5295900" y="6330950"/>
          <p14:tracePt t="48408" x="5257800" y="6311900"/>
          <p14:tracePt t="48426" x="5213350" y="6292850"/>
          <p14:tracePt t="48427" x="5187950" y="6280150"/>
          <p14:tracePt t="48442" x="5168900" y="6273800"/>
          <p14:tracePt t="48458" x="5080000" y="6248400"/>
          <p14:tracePt t="48459" x="5029200" y="6235700"/>
          <p14:tracePt t="48477" x="4946650" y="6210300"/>
          <p14:tracePt t="48492" x="4864100" y="6203950"/>
          <p14:tracePt t="48509" x="4781550" y="6197600"/>
          <p14:tracePt t="48525" x="4743450" y="6197600"/>
          <p14:tracePt t="48529" x="4718050" y="6197600"/>
          <p14:tracePt t="48541" x="4699000" y="6197600"/>
          <p14:tracePt t="48558" x="4673600" y="6197600"/>
          <p14:tracePt t="48564" x="4667250" y="6197600"/>
          <p14:tracePt t="48575" x="4654550" y="6203950"/>
          <p14:tracePt t="48592" x="4635500" y="6203950"/>
          <p14:tracePt t="48593" x="4629150" y="6203950"/>
          <p14:tracePt t="48608" x="4616450" y="620395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0" y="816537"/>
            <a:ext cx="9388040" cy="8150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ar-field channe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 the enlargement of aperture, more UEs will locate in the near-field region</a:t>
            </a:r>
            <a:r>
              <a:rPr lang="en-US" altLang="zh-CN" sz="2000" baseline="30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1]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milar to the effective far-field channel        , the effective far-field channel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 the steering vector</a:t>
            </a:r>
            <a:r>
              <a:rPr lang="en-US" altLang="zh-CN" sz="2000" baseline="30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2]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12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denote the distance from element of RIS to the k-th U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523850B-BD5D-E12F-A27C-E715DF8578B1}"/>
              </a:ext>
            </a:extLst>
          </p:cNvPr>
          <p:cNvSpPr txBox="1"/>
          <p:nvPr/>
        </p:nvSpPr>
        <p:spPr>
          <a:xfrm>
            <a:off x="87265" y="5720806"/>
            <a:ext cx="878822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" panose="02020603050405020304" pitchFamily="18" charset="0"/>
                <a:cs typeface="Times" panose="02020603050405020304" pitchFamily="18" charset="0"/>
              </a:rPr>
              <a:t>[1] M. Cui, Z. Wu, Y. Lu, X. Wei, and L. Dai, “Near-field communications for 6G: Fundamentals, challenges, potentials, and future directions,” </a:t>
            </a:r>
            <a:r>
              <a:rPr lang="en-US" altLang="zh-CN" sz="1200" dirty="0" err="1">
                <a:latin typeface="Times" panose="02020603050405020304" pitchFamily="18" charset="0"/>
                <a:cs typeface="Times" panose="02020603050405020304" pitchFamily="18" charset="0"/>
              </a:rPr>
              <a:t>arXiv</a:t>
            </a:r>
            <a:r>
              <a:rPr lang="en-US" altLang="zh-CN" sz="1200" dirty="0">
                <a:latin typeface="Times" panose="02020603050405020304" pitchFamily="18" charset="0"/>
                <a:cs typeface="Times" panose="02020603050405020304" pitchFamily="18" charset="0"/>
              </a:rPr>
              <a:t> preprint arXiv:2203.16318, Mar. 2022.</a:t>
            </a:r>
          </a:p>
          <a:p>
            <a:r>
              <a:rPr lang="en-US" altLang="zh-CN" sz="1200" dirty="0">
                <a:latin typeface="Times" panose="02020603050405020304" pitchFamily="18" charset="0"/>
                <a:cs typeface="Times" panose="02020603050405020304" pitchFamily="18" charset="0"/>
              </a:rPr>
              <a:t>[2] X. Wei, L. Dai, Y. Zhao, G. Yu, X. Duan, and X. Wang, “Codebook design and beam training for extremely large-scale RIS: Far-field or near-field?” China </a:t>
            </a:r>
            <a:r>
              <a:rPr lang="en-US" altLang="zh-CN" sz="1200" dirty="0" err="1">
                <a:latin typeface="Times" panose="02020603050405020304" pitchFamily="18" charset="0"/>
                <a:cs typeface="Times" panose="02020603050405020304" pitchFamily="18" charset="0"/>
              </a:rPr>
              <a:t>Commun</a:t>
            </a:r>
            <a:r>
              <a:rPr lang="en-US" altLang="zh-CN" sz="1200" dirty="0">
                <a:latin typeface="Times" panose="02020603050405020304" pitchFamily="18" charset="0"/>
                <a:cs typeface="Times" panose="02020603050405020304" pitchFamily="18" charset="0"/>
              </a:rPr>
              <a:t>., vol. 19, no. 6, pp. 193–204, Jun. 2022.</a:t>
            </a:r>
          </a:p>
          <a:p>
            <a:endParaRPr lang="en-US" altLang="zh-CN" sz="12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7265" y="121531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129FBF2A-1D66-4606-9704-37338DA30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091353"/>
              </p:ext>
            </p:extLst>
          </p:nvPr>
        </p:nvGraphicFramePr>
        <p:xfrm>
          <a:off x="3489324" y="2180449"/>
          <a:ext cx="28987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5" name="Equation" r:id="rId5" imgW="1930320" imgH="304560" progId="Equation.DSMT4">
                  <p:embed/>
                </p:oleObj>
              </mc:Choice>
              <mc:Fallback>
                <p:oleObj name="Equation" r:id="rId5" imgW="1930320" imgH="30456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129FBF2A-1D66-4606-9704-37338DA308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89324" y="2180449"/>
                        <a:ext cx="2898775" cy="46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AECBC2EB-A080-4B0A-BC82-F0424144263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48429" y="4358237"/>
            <a:ext cx="5468371" cy="2147433"/>
          </a:xfrm>
          <a:prstGeom prst="rect">
            <a:avLst/>
          </a:prstGeom>
        </p:spPr>
      </p:pic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99EE608D-84D3-45F7-9A13-08C44F13C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086974"/>
              </p:ext>
            </p:extLst>
          </p:nvPr>
        </p:nvGraphicFramePr>
        <p:xfrm>
          <a:off x="5083629" y="1826029"/>
          <a:ext cx="458788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6" name="Equation" r:id="rId8" imgW="304560" imgH="228600" progId="Equation.DSMT4">
                  <p:embed/>
                </p:oleObj>
              </mc:Choice>
              <mc:Fallback>
                <p:oleObj name="Equation" r:id="rId8" imgW="304560" imgH="22860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0200A7DD-AEB7-40EC-9078-03837774667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83629" y="1826029"/>
                        <a:ext cx="458788" cy="344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613F8354-5483-4A47-993D-C0BA2D002E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630392"/>
              </p:ext>
            </p:extLst>
          </p:nvPr>
        </p:nvGraphicFramePr>
        <p:xfrm>
          <a:off x="2377257" y="2973724"/>
          <a:ext cx="5253037" cy="456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7" name="Equation" r:id="rId10" imgW="4254480" imgH="368280" progId="Equation.DSMT4">
                  <p:embed/>
                </p:oleObj>
              </mc:Choice>
              <mc:Fallback>
                <p:oleObj name="Equation" r:id="rId10" imgW="4254480" imgH="36828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129FBF2A-1D66-4606-9704-37338DA308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377257" y="2973724"/>
                        <a:ext cx="5253037" cy="4568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581A4CDD-9374-4993-8360-B14FD86A6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263755"/>
              </p:ext>
            </p:extLst>
          </p:nvPr>
        </p:nvGraphicFramePr>
        <p:xfrm>
          <a:off x="2377257" y="3454585"/>
          <a:ext cx="5159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8" name="Equation" r:id="rId12" imgW="4178160" imgH="368280" progId="Equation.DSMT4">
                  <p:embed/>
                </p:oleObj>
              </mc:Choice>
              <mc:Fallback>
                <p:oleObj name="Equation" r:id="rId12" imgW="4178160" imgH="36828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613F8354-5483-4A47-993D-C0BA2D002EA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377257" y="3454585"/>
                        <a:ext cx="5159375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C23B4C98-60CF-4EE5-BB19-35A2EE7B4A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479460"/>
              </p:ext>
            </p:extLst>
          </p:nvPr>
        </p:nvGraphicFramePr>
        <p:xfrm>
          <a:off x="984515" y="4017469"/>
          <a:ext cx="8636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9" name="Equation" r:id="rId14" imgW="698400" imgH="253800" progId="Equation.DSMT4">
                  <p:embed/>
                </p:oleObj>
              </mc:Choice>
              <mc:Fallback>
                <p:oleObj name="Equation" r:id="rId14" imgW="698400" imgH="25380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581A4CDD-9374-4993-8360-B14FD86A63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984515" y="4017469"/>
                        <a:ext cx="863600" cy="315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431217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999"/>
    </mc:Choice>
    <mc:Fallback xmlns="">
      <p:transition spd="slow" advTm="249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8817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framework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9056736" cy="8689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osed framework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osed of a beam training procedure and a multi-beam design procedur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eam training procedure is carried out by all UEs independently, the codeword    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for every UE is selected by this procedure as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lti-beam design procedure is the core procedure of this framework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586A797-9480-4DB0-9F17-9D195CF9D5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63333" y="4322861"/>
            <a:ext cx="6467475" cy="1628775"/>
          </a:xfrm>
          <a:prstGeom prst="rect">
            <a:avLst/>
          </a:prstGeom>
        </p:spPr>
      </p:pic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A09259AF-BDB7-42AE-A262-C039212834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614597"/>
              </p:ext>
            </p:extLst>
          </p:nvPr>
        </p:nvGraphicFramePr>
        <p:xfrm>
          <a:off x="3969033" y="2679080"/>
          <a:ext cx="1906587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Equation" r:id="rId6" imgW="1269720" imgH="393480" progId="Equation.DSMT4">
                  <p:embed/>
                </p:oleObj>
              </mc:Choice>
              <mc:Fallback>
                <p:oleObj name="Equation" r:id="rId6" imgW="1269720" imgH="39348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129FBF2A-1D66-4606-9704-37338DA308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69033" y="2679080"/>
                        <a:ext cx="1906587" cy="593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B61B8674-4657-49D4-90E1-849802538D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676338"/>
              </p:ext>
            </p:extLst>
          </p:nvPr>
        </p:nvGraphicFramePr>
        <p:xfrm>
          <a:off x="1015683" y="2237521"/>
          <a:ext cx="2476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Equation" r:id="rId8" imgW="164880" imgH="228600" progId="Equation.DSMT4">
                  <p:embed/>
                </p:oleObj>
              </mc:Choice>
              <mc:Fallback>
                <p:oleObj name="Equation" r:id="rId8" imgW="164880" imgH="22860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A09259AF-BDB7-42AE-A262-C039212834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15683" y="2237521"/>
                        <a:ext cx="247650" cy="34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455431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07"/>
    </mc:Choice>
    <mc:Fallback xmlns="">
      <p:transition spd="slow" advTm="5090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8785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formulation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9056736" cy="9843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 procedure 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aim of the procedure is to generate the near-field multi-beams pointing to the desired UEs with the desired gains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amplitude of                 ,</a:t>
            </a:r>
            <a:r>
              <a:rPr lang="zh-CN" altLang="en-US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.e.,</a:t>
            </a:r>
            <a:r>
              <a:rPr lang="zh-CN" altLang="en-US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presents the desired beam gain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lumns of                   are the k codewords for UE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is the RIS beamforming vector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4AFCC9D-515F-45A1-B555-8D6FECEBD5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644263"/>
              </p:ext>
            </p:extLst>
          </p:nvPr>
        </p:nvGraphicFramePr>
        <p:xfrm>
          <a:off x="3046413" y="2201863"/>
          <a:ext cx="346392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Equation" r:id="rId5" imgW="1917360" imgH="558720" progId="Equation.DSMT4">
                  <p:embed/>
                </p:oleObj>
              </mc:Choice>
              <mc:Fallback>
                <p:oleObj name="Equation" r:id="rId5" imgW="1917360" imgH="558720" progId="Equation.DSMT4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A09259AF-BDB7-42AE-A262-C039212834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6413" y="2201863"/>
                        <a:ext cx="3463925" cy="101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96C6688-1708-1700-4AD7-9B024D05D4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605675"/>
              </p:ext>
            </p:extLst>
          </p:nvPr>
        </p:nvGraphicFramePr>
        <p:xfrm>
          <a:off x="2801592" y="3276326"/>
          <a:ext cx="96361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4" name="Equation" r:id="rId7" imgW="533160" imgH="228600" progId="Equation.DSMT4">
                  <p:embed/>
                </p:oleObj>
              </mc:Choice>
              <mc:Fallback>
                <p:oleObj name="Equation" r:id="rId7" imgW="533160" imgH="22860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4AFCC9D-515F-45A1-B555-8D6FECEBD5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01592" y="3276326"/>
                        <a:ext cx="963612" cy="414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B33E3E1-2543-0A60-8EB7-46B6E0DDA3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787828"/>
              </p:ext>
            </p:extLst>
          </p:nvPr>
        </p:nvGraphicFramePr>
        <p:xfrm>
          <a:off x="4391373" y="3274463"/>
          <a:ext cx="9874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5" name="Equation" r:id="rId9" imgW="545760" imgH="241200" progId="Equation.DSMT4">
                  <p:embed/>
                </p:oleObj>
              </mc:Choice>
              <mc:Fallback>
                <p:oleObj name="Equation" r:id="rId9" imgW="545760" imgH="24120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96C6688-1708-1700-4AD7-9B024D05D4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91373" y="3274463"/>
                        <a:ext cx="987425" cy="43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0CB0EBB-232D-109E-7B20-AB6A34220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920167"/>
              </p:ext>
            </p:extLst>
          </p:nvPr>
        </p:nvGraphicFramePr>
        <p:xfrm>
          <a:off x="2841279" y="3713574"/>
          <a:ext cx="107791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" name="Equation" r:id="rId11" imgW="596880" imgH="190440" progId="Equation.DSMT4">
                  <p:embed/>
                </p:oleObj>
              </mc:Choice>
              <mc:Fallback>
                <p:oleObj name="Equation" r:id="rId11" imgW="596880" imgH="19044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4AFCC9D-515F-45A1-B555-8D6FECEBD5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41279" y="3713574"/>
                        <a:ext cx="1077913" cy="344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D11D722-FEF4-2CD3-7264-ED311599C9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09770"/>
              </p:ext>
            </p:extLst>
          </p:nvPr>
        </p:nvGraphicFramePr>
        <p:xfrm>
          <a:off x="1053871" y="4058062"/>
          <a:ext cx="96361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7" name="Equation" r:id="rId13" imgW="533160" imgH="203040" progId="Equation.DSMT4">
                  <p:embed/>
                </p:oleObj>
              </mc:Choice>
              <mc:Fallback>
                <p:oleObj name="Equation" r:id="rId13" imgW="533160" imgH="203040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96C6688-1708-1700-4AD7-9B024D05D4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053871" y="4058062"/>
                        <a:ext cx="963613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90452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962"/>
    </mc:Choice>
    <mc:Fallback xmlns="">
      <p:transition spd="slow" advTm="599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9931" x="3295650" y="3422650"/>
          <p14:tracePt t="19937" x="3295650" y="3409950"/>
          <p14:tracePt t="19945" x="3289300" y="3403600"/>
          <p14:tracePt t="19958" x="3282950" y="3403600"/>
          <p14:tracePt t="19976" x="3270250" y="3384550"/>
          <p14:tracePt t="19978" x="3257550" y="3378200"/>
          <p14:tracePt t="19992" x="3238500" y="3365500"/>
          <p14:tracePt t="19994" x="3225800" y="3359150"/>
          <p14:tracePt t="20008" x="3213100" y="3352800"/>
          <p14:tracePt t="20025" x="3136900" y="3327400"/>
          <p14:tracePt t="20041" x="3086100" y="3321050"/>
          <p14:tracePt t="20059" x="3054350" y="3321050"/>
          <p14:tracePt t="20075" x="2990850" y="3321050"/>
          <p14:tracePt t="20091" x="2921000" y="3333750"/>
          <p14:tracePt t="20108" x="2857500" y="3352800"/>
          <p14:tracePt t="20125" x="2813050" y="3371850"/>
          <p14:tracePt t="20144" x="2692400" y="3460750"/>
          <p14:tracePt t="20160" x="2654300" y="3524250"/>
          <p14:tracePt t="20175" x="2647950" y="3556000"/>
          <p14:tracePt t="20192" x="2654300" y="3594100"/>
          <p14:tracePt t="20208" x="2679700" y="3625850"/>
          <p14:tracePt t="20227" x="2705100" y="3638550"/>
          <p14:tracePt t="20230" x="2768600" y="3651250"/>
          <p14:tracePt t="20242" x="2838450" y="3651250"/>
          <p14:tracePt t="20260" x="2978150" y="3638550"/>
          <p14:tracePt t="20263" x="3079750" y="3613150"/>
          <p14:tracePt t="20275" x="3149600" y="3594100"/>
          <p14:tracePt t="20292" x="3333750" y="3530600"/>
          <p14:tracePt t="20294" x="3409950" y="3492500"/>
          <p14:tracePt t="20309" x="3492500" y="3460750"/>
          <p14:tracePt t="20326" x="3517900" y="3441700"/>
          <p14:tracePt t="20342" x="3543300" y="3403600"/>
          <p14:tracePt t="20358" x="3543300" y="3397250"/>
          <p14:tracePt t="20363" x="3536950" y="3390900"/>
          <p14:tracePt t="20377" x="3524250" y="3378200"/>
          <p14:tracePt t="20394" x="3524250" y="3371850"/>
          <p14:tracePt t="20396" x="3517900" y="3371850"/>
          <p14:tracePt t="20410" x="3511550" y="3359150"/>
          <p14:tracePt t="20427" x="3448050" y="3302000"/>
          <p14:tracePt t="20443" x="3314700" y="3232150"/>
          <p14:tracePt t="20459" x="3200400" y="3206750"/>
          <p14:tracePt t="20477" x="3092450" y="3187700"/>
          <p14:tracePt t="20492" x="3016250" y="3175000"/>
          <p14:tracePt t="20509" x="2965450" y="3175000"/>
          <p14:tracePt t="20526" x="2952750" y="3181350"/>
          <p14:tracePt t="20594" x="2952750" y="3187700"/>
          <p14:tracePt t="20698" x="2952750" y="3194050"/>
          <p14:tracePt t="20734" x="0" y="0"/>
        </p14:tracePtLst>
        <p14:tracePtLst>
          <p14:tracePt t="27230" x="4064000" y="3746500"/>
          <p14:tracePt t="27238" x="4064000" y="3740150"/>
          <p14:tracePt t="27276" x="4070350" y="3740150"/>
          <p14:tracePt t="27288" x="4102100" y="3740150"/>
          <p14:tracePt t="27292" x="4165600" y="3746500"/>
          <p14:tracePt t="27301" x="4229100" y="3752850"/>
          <p14:tracePt t="27316" x="4400550" y="3759200"/>
          <p14:tracePt t="27333" x="4629150" y="3746500"/>
          <p14:tracePt t="27351" x="4819650" y="3708400"/>
          <p14:tracePt t="27366" x="4997450" y="3657600"/>
          <p14:tracePt t="27384" x="5124450" y="3594100"/>
          <p14:tracePt t="27399" x="5149850" y="3568700"/>
          <p14:tracePt t="27416" x="5175250" y="3524250"/>
          <p14:tracePt t="27433" x="5168900" y="3460750"/>
          <p14:tracePt t="27449" x="5137150" y="3384550"/>
          <p14:tracePt t="27466" x="5092700" y="3302000"/>
          <p14:tracePt t="27483" x="5054600" y="3238500"/>
          <p14:tracePt t="27499" x="5035550" y="3206750"/>
          <p14:tracePt t="27518" x="5016500" y="3181350"/>
          <p14:tracePt t="27534" x="4991100" y="3175000"/>
          <p14:tracePt t="27537" x="4978400" y="3168650"/>
          <p14:tracePt t="27551" x="4965700" y="3168650"/>
          <p14:tracePt t="27553" x="4946650" y="3168650"/>
          <p14:tracePt t="27567" x="4883150" y="3168650"/>
          <p14:tracePt t="27584" x="4826000" y="3175000"/>
          <p14:tracePt t="27601" x="4756150" y="3194050"/>
          <p14:tracePt t="27616" x="4679950" y="3213100"/>
          <p14:tracePt t="27634" x="4610100" y="3251200"/>
          <p14:tracePt t="27649" x="4546600" y="3289300"/>
          <p14:tracePt t="27667" x="4514850" y="3321050"/>
          <p14:tracePt t="27668" x="4489450" y="3346450"/>
          <p14:tracePt t="27683" x="4476750" y="3365500"/>
          <p14:tracePt t="27684" x="4464050" y="3378200"/>
          <p14:tracePt t="27700" x="4464050" y="3397250"/>
          <p14:tracePt t="27716" x="4464050" y="3448050"/>
          <p14:tracePt t="27733" x="4533900" y="3543300"/>
          <p14:tracePt t="27749" x="4610100" y="3581400"/>
          <p14:tracePt t="27768" x="4724400" y="3600450"/>
          <p14:tracePt t="27784" x="4864100" y="3600450"/>
          <p14:tracePt t="27801" x="5048250" y="3556000"/>
          <p14:tracePt t="27816" x="5232400" y="3479800"/>
          <p14:tracePt t="27833" x="5353050" y="3384550"/>
          <p14:tracePt t="27851" x="5403850" y="3238500"/>
          <p14:tracePt t="27867" x="5372100" y="3136900"/>
          <p14:tracePt t="27883" x="5340350" y="3105150"/>
          <p14:tracePt t="27899" x="5130800" y="3016250"/>
          <p14:tracePt t="27917" x="4940300" y="2997200"/>
          <p14:tracePt t="27933" x="4749800" y="2997200"/>
          <p14:tracePt t="27950" x="4565650" y="3022600"/>
          <p14:tracePt t="27966" x="4381500" y="3079750"/>
          <p14:tracePt t="27983" x="4260850" y="3149600"/>
          <p14:tracePt t="27987" x="4241800" y="3175000"/>
          <p14:tracePt t="28001" x="4210050" y="3232150"/>
          <p14:tracePt t="28029" x="4222750" y="3346450"/>
          <p14:tracePt t="28042" x="4381500" y="3467100"/>
          <p14:tracePt t="28051" x="4476750" y="3492500"/>
          <p14:tracePt t="28067" x="4635500" y="3511550"/>
          <p14:tracePt t="28083" x="4826000" y="3505200"/>
          <p14:tracePt t="28102" x="4965700" y="3486150"/>
          <p14:tracePt t="28132" x="5175250" y="3429000"/>
          <p14:tracePt t="28147" x="5257800" y="3365500"/>
          <p14:tracePt t="28151" x="5257800" y="3333750"/>
          <p14:tracePt t="28167" x="5257800" y="3295650"/>
          <p14:tracePt t="28184" x="5251450" y="3276600"/>
          <p14:tracePt t="28186" x="5245100" y="3263900"/>
          <p14:tracePt t="28200" x="5238750" y="3251200"/>
          <p14:tracePt t="28217" x="5226050" y="3238500"/>
          <p14:tracePt t="28234" x="5149850" y="3225800"/>
          <p14:tracePt t="28252" x="5073650" y="3232150"/>
          <p14:tracePt t="28255" x="5022850" y="3251200"/>
          <p14:tracePt t="28268" x="4933950" y="3282950"/>
          <p14:tracePt t="28285" x="4826000" y="3333750"/>
          <p14:tracePt t="28288" x="4749800" y="3378200"/>
          <p14:tracePt t="28300" x="4686300" y="3435350"/>
          <p14:tracePt t="28302" x="4641850" y="3492500"/>
          <p14:tracePt t="28338" x="4597400" y="3606800"/>
          <p14:tracePt t="28352" x="4635500" y="3657600"/>
          <p14:tracePt t="28358" x="4660900" y="3670300"/>
          <p14:tracePt t="28367" x="4699000" y="3683000"/>
          <p14:tracePt t="28383" x="4813300" y="3683000"/>
          <p14:tracePt t="28400" x="4946650" y="3663950"/>
          <p14:tracePt t="28417" x="5022850" y="3638550"/>
          <p14:tracePt t="28433" x="5200650" y="3568700"/>
          <p14:tracePt t="28436" x="5245100" y="3543300"/>
          <p14:tracePt t="28450" x="5264150" y="3524250"/>
          <p14:tracePt t="28467" x="5302250" y="3448050"/>
          <p14:tracePt t="28483" x="5302250" y="3390900"/>
          <p14:tracePt t="28501" x="5276850" y="3321050"/>
          <p14:tracePt t="28518" x="5251450" y="3257550"/>
          <p14:tracePt t="28535" x="5207000" y="3187700"/>
          <p14:tracePt t="28537" x="5181600" y="3162300"/>
          <p14:tracePt t="28552" x="5143500" y="3136900"/>
          <p14:tracePt t="28554" x="5130800" y="3124200"/>
          <p14:tracePt t="28569" x="5080000" y="3105150"/>
          <p14:tracePt t="28571" x="5035550" y="3092450"/>
          <p14:tracePt t="28584" x="4984750" y="3079750"/>
          <p14:tracePt t="28603" x="4826000" y="3079750"/>
          <p14:tracePt t="28626" x="4787900" y="3086100"/>
          <p14:tracePt t="28634" x="4699000" y="3136900"/>
          <p14:tracePt t="28650" x="4654550" y="3181350"/>
          <p14:tracePt t="28667" x="4629150" y="3244850"/>
          <p14:tracePt t="28684" x="4616450" y="3276600"/>
          <p14:tracePt t="28688" x="4616450" y="3289300"/>
          <p14:tracePt t="28701" x="4616450" y="3295650"/>
          <p14:tracePt t="28799" x="4622800" y="3308350"/>
          <p14:tracePt t="28806" x="4629150" y="3314700"/>
          <p14:tracePt t="28832" x="4648200" y="3333750"/>
          <p14:tracePt t="28839" x="4699000" y="3422650"/>
          <p14:tracePt t="28851" x="4718050" y="3460750"/>
          <p14:tracePt t="28867" x="4768850" y="3530600"/>
          <p14:tracePt t="28871" x="4800600" y="3568700"/>
          <p14:tracePt t="28884" x="4838700" y="3606800"/>
          <p14:tracePt t="28886" x="4908550" y="3644900"/>
          <p14:tracePt t="28901" x="5016500" y="3676650"/>
          <p14:tracePt t="28917" x="5194300" y="3676650"/>
          <p14:tracePt t="28934" x="5346700" y="3632200"/>
          <p14:tracePt t="28951" x="5467350" y="3581400"/>
          <p14:tracePt t="28957" x="5524500" y="3543300"/>
          <p14:tracePt t="28967" x="5543550" y="3524250"/>
          <p14:tracePt t="28984" x="5568950" y="3479800"/>
          <p14:tracePt t="29003" x="5568950" y="3435350"/>
          <p14:tracePt t="29005" x="5562600" y="3403600"/>
          <p14:tracePt t="29018" x="5543550" y="3371850"/>
          <p14:tracePt t="29035" x="5530850" y="3340100"/>
          <p14:tracePt t="29038" x="5499100" y="3295650"/>
          <p14:tracePt t="29052" x="5454650" y="3251200"/>
          <p14:tracePt t="29069" x="5378450" y="3213100"/>
          <p14:tracePt t="29084" x="5276850" y="3187700"/>
          <p14:tracePt t="29101" x="5118100" y="3175000"/>
          <p14:tracePt t="29117" x="4940300" y="3181350"/>
          <p14:tracePt t="29135" x="4883150" y="3194050"/>
          <p14:tracePt t="29151" x="4673600" y="3302000"/>
          <p14:tracePt t="29169" x="4552950" y="3409950"/>
          <p14:tracePt t="29185" x="4514850" y="3460750"/>
          <p14:tracePt t="29201" x="4495800" y="3517900"/>
          <p14:tracePt t="29217" x="4495800" y="3568700"/>
          <p14:tracePt t="29234" x="4502150" y="3587750"/>
          <p14:tracePt t="29253" x="4514850" y="3625850"/>
          <p14:tracePt t="29256" x="4521200" y="3632200"/>
          <p14:tracePt t="29268" x="4527550" y="3632200"/>
          <p14:tracePt t="29272" x="4540250" y="3632200"/>
          <p14:tracePt t="29286" x="4559300" y="3632200"/>
          <p14:tracePt t="29288" x="4584700" y="3632200"/>
          <p14:tracePt t="29302" x="4622800" y="3632200"/>
          <p14:tracePt t="29305" x="4673600" y="3625850"/>
          <p14:tracePt t="29318" x="4724400" y="3619500"/>
          <p14:tracePt t="29334" x="4819650" y="3600450"/>
          <p14:tracePt t="29352" x="4991100" y="3581400"/>
          <p14:tracePt t="29368" x="5048250" y="3575050"/>
          <p14:tracePt t="29384" x="5067300" y="3568700"/>
          <p14:tracePt t="29406" x="5067300" y="3562350"/>
          <p14:tracePt t="29524" x="0" y="0"/>
        </p14:tracePtLst>
        <p14:tracePtLst>
          <p14:tracePt t="35775" x="8572500" y="3416300"/>
          <p14:tracePt t="35844" x="8578850" y="3416300"/>
          <p14:tracePt t="35869" x="8578850" y="3422650"/>
          <p14:tracePt t="35877" x="8572500" y="3435350"/>
          <p14:tracePt t="35888" x="8540750" y="3454400"/>
          <p14:tracePt t="35901" x="8420100" y="3473450"/>
          <p14:tracePt t="35910" x="8350250" y="3479800"/>
          <p14:tracePt t="35926" x="8147050" y="3498850"/>
          <p14:tracePt t="35941" x="7950200" y="3517900"/>
          <p14:tracePt t="35958" x="7791450" y="3536950"/>
          <p14:tracePt t="35976" x="7594600" y="3556000"/>
          <p14:tracePt t="35978" x="7543800" y="3556000"/>
          <p14:tracePt t="35993" x="7442200" y="3562350"/>
          <p14:tracePt t="36008" x="7340600" y="3562350"/>
          <p14:tracePt t="36025" x="7239000" y="3562350"/>
          <p14:tracePt t="36041" x="7226300" y="3562350"/>
          <p14:tracePt t="36058" x="7219950" y="3562350"/>
          <p14:tracePt t="36216" x="7219950" y="3568700"/>
          <p14:tracePt t="36225" x="7207250" y="3581400"/>
          <p14:tracePt t="36232" x="7207250" y="3587750"/>
          <p14:tracePt t="36242" x="7200900" y="3600450"/>
          <p14:tracePt t="36258" x="7194550" y="3613150"/>
          <p14:tracePt t="36275" x="7188200" y="3619500"/>
          <p14:tracePt t="36291" x="7188200" y="3625850"/>
          <p14:tracePt t="36309" x="7188200" y="3638550"/>
          <p14:tracePt t="36325" x="7188200" y="3651250"/>
          <p14:tracePt t="36342" x="7188200" y="3657600"/>
          <p14:tracePt t="36359" x="7194550" y="3676650"/>
          <p14:tracePt t="36377" x="7232650" y="3689350"/>
          <p14:tracePt t="36394" x="7283450" y="3708400"/>
          <p14:tracePt t="36410" x="7315200" y="3714750"/>
          <p14:tracePt t="36425" x="7461250" y="3721100"/>
          <p14:tracePt t="36428" x="7531100" y="3721100"/>
          <p14:tracePt t="36442" x="7600950" y="3721100"/>
          <p14:tracePt t="36458" x="7747000" y="3721100"/>
          <p14:tracePt t="36462" x="7829550" y="3721100"/>
          <p14:tracePt t="36477" x="7994650" y="3721100"/>
          <p14:tracePt t="36494" x="8159750" y="3721100"/>
          <p14:tracePt t="36508" x="8235950" y="3721100"/>
          <p14:tracePt t="36526" x="8458200" y="3702050"/>
          <p14:tracePt t="36542" x="8534400" y="3689350"/>
          <p14:tracePt t="36559" x="8585200" y="3676650"/>
          <p14:tracePt t="36561" x="8591550" y="3670300"/>
          <p14:tracePt t="36575" x="8597900" y="3663950"/>
          <p14:tracePt t="36597" x="8597900" y="3657600"/>
          <p14:tracePt t="36618" x="8597900" y="3651250"/>
          <p14:tracePt t="36628" x="8597900" y="3644900"/>
          <p14:tracePt t="36644" x="8597900" y="3613150"/>
          <p14:tracePt t="36660" x="8597900" y="3587750"/>
          <p14:tracePt t="36677" x="8597900" y="3562350"/>
          <p14:tracePt t="36681" x="8604250" y="3549650"/>
          <p14:tracePt t="36693" x="8604250" y="3536950"/>
          <p14:tracePt t="36696" x="8604250" y="3524250"/>
          <p14:tracePt t="36709" x="8604250" y="3517900"/>
          <p14:tracePt t="36727" x="8604250" y="3498850"/>
          <p14:tracePt t="36728" x="8604250" y="3486150"/>
          <p14:tracePt t="36742" x="8604250" y="3473450"/>
          <p14:tracePt t="36760" x="8597900" y="3448050"/>
          <p14:tracePt t="36775" x="8591550" y="3435350"/>
          <p14:tracePt t="36792" x="8585200" y="3429000"/>
          <p14:tracePt t="36809" x="8566150" y="3416300"/>
          <p14:tracePt t="36826" x="8540750" y="3409950"/>
          <p14:tracePt t="36842" x="8496300" y="3397250"/>
          <p14:tracePt t="36859" x="8426450" y="3378200"/>
          <p14:tracePt t="36863" x="8388350" y="3371850"/>
          <p14:tracePt t="36877" x="8350250" y="3365500"/>
          <p14:tracePt t="36879" x="8312150" y="3359150"/>
          <p14:tracePt t="36893" x="8197850" y="3352800"/>
          <p14:tracePt t="36911" x="8153400" y="3352800"/>
          <p14:tracePt t="36927" x="8020050" y="3359150"/>
          <p14:tracePt t="36944" x="7931150" y="3378200"/>
          <p14:tracePt t="36959" x="7861300" y="3403600"/>
          <p14:tracePt t="36977" x="7829550" y="3429000"/>
          <p14:tracePt t="36980" x="7816850" y="3441700"/>
          <p14:tracePt t="36992" x="7810500" y="3454400"/>
          <p14:tracePt t="37009" x="7804150" y="3479800"/>
          <p14:tracePt t="37026" x="7804150" y="3492500"/>
          <p14:tracePt t="37028" x="7804150" y="3517900"/>
          <p14:tracePt t="37043" x="7804150" y="3530600"/>
          <p14:tracePt t="37059" x="7810500" y="3549650"/>
          <p14:tracePt t="37076" x="7810500" y="3556000"/>
          <p14:tracePt t="37092" x="7816850" y="3562350"/>
          <p14:tracePt t="37328" x="0" y="0"/>
        </p14:tracePtLst>
        <p14:tracePtLst>
          <p14:tracePt t="39950" x="1403350" y="4013200"/>
          <p14:tracePt t="40010" x="1409700" y="4013200"/>
          <p14:tracePt t="40019" x="1428750" y="4006850"/>
          <p14:tracePt t="40029" x="1492250" y="3994150"/>
          <p14:tracePt t="40046" x="1612900" y="3981450"/>
          <p14:tracePt t="40062" x="1784350" y="3968750"/>
          <p14:tracePt t="40080" x="1968500" y="3943350"/>
          <p14:tracePt t="40097" x="2209800" y="3917950"/>
          <p14:tracePt t="40114" x="2330450" y="3911600"/>
          <p14:tracePt t="40131" x="2393950" y="3911600"/>
          <p14:tracePt t="40147" x="2425700" y="3911600"/>
          <p14:tracePt t="40164" x="2444750" y="3911600"/>
          <p14:tracePt t="40179" x="2451100" y="3911600"/>
          <p14:tracePt t="40326" x="0" y="0"/>
        </p14:tracePtLst>
        <p14:tracePtLst>
          <p14:tracePt t="50113" x="1149350" y="4572000"/>
          <p14:tracePt t="50256" x="1149350" y="4565650"/>
          <p14:tracePt t="50506" x="1162050" y="4565650"/>
          <p14:tracePt t="50513" x="1206500" y="4559300"/>
          <p14:tracePt t="50523" x="1257300" y="4559300"/>
          <p14:tracePt t="50540" x="1333500" y="4546600"/>
          <p14:tracePt t="50556" x="1568450" y="4489450"/>
          <p14:tracePt t="50573" x="1733550" y="4432300"/>
          <p14:tracePt t="50590" x="1860550" y="4375150"/>
          <p14:tracePt t="50592" x="1892300" y="4343400"/>
          <p14:tracePt t="50606" x="1911350" y="4324350"/>
          <p14:tracePt t="50624" x="1917700" y="4286250"/>
          <p14:tracePt t="50639" x="1911350" y="4260850"/>
          <p14:tracePt t="50658" x="1885950" y="4216400"/>
          <p14:tracePt t="50675" x="1854200" y="4184650"/>
          <p14:tracePt t="50679" x="1841500" y="4171950"/>
          <p14:tracePt t="50691" x="1816100" y="4152900"/>
          <p14:tracePt t="50707" x="1765300" y="4127500"/>
          <p14:tracePt t="50725" x="1708150" y="4108450"/>
          <p14:tracePt t="50727" x="1670050" y="4102100"/>
          <p14:tracePt t="50740" x="1619250" y="4095750"/>
          <p14:tracePt t="50756" x="1543050" y="4089400"/>
          <p14:tracePt t="50773" x="1390650" y="4083050"/>
          <p14:tracePt t="50790" x="1301750" y="4076700"/>
          <p14:tracePt t="50807" x="1219200" y="4089400"/>
          <p14:tracePt t="50823" x="1130300" y="4114800"/>
          <p14:tracePt t="50840" x="1092200" y="4127500"/>
          <p14:tracePt t="50864" x="1009650" y="4178300"/>
          <p14:tracePt t="50878" x="939800" y="4248150"/>
          <p14:tracePt t="50890" x="920750" y="4273550"/>
          <p14:tracePt t="50906" x="908050" y="4298950"/>
          <p14:tracePt t="50909" x="901700" y="4311650"/>
          <p14:tracePt t="50924" x="895350" y="4337050"/>
          <p14:tracePt t="50940" x="895350" y="4349750"/>
          <p14:tracePt t="50956" x="895350" y="4368800"/>
          <p14:tracePt t="50975" x="901700" y="4381500"/>
          <p14:tracePt t="50977" x="908050" y="4387850"/>
          <p14:tracePt t="50991" x="914400" y="4400550"/>
          <p14:tracePt t="50994" x="927100" y="4406900"/>
          <p14:tracePt t="51007" x="939800" y="4413250"/>
          <p14:tracePt t="51024" x="1003300" y="4438650"/>
          <p14:tracePt t="51027" x="1022350" y="4445000"/>
          <p14:tracePt t="51040" x="1060450" y="4457700"/>
          <p14:tracePt t="51058" x="1206500" y="4476750"/>
          <p14:tracePt t="51073" x="1276350" y="4483100"/>
          <p14:tracePt t="51090" x="1308100" y="4489450"/>
          <p14:tracePt t="51107" x="1314450" y="4495800"/>
          <p14:tracePt t="51343" x="0" y="0"/>
        </p14:tracePtLst>
        <p14:tracePtLst>
          <p14:tracePt t="55469" x="4044950" y="3143250"/>
          <p14:tracePt t="55518" x="4051300" y="3143250"/>
          <p14:tracePt t="55573" x="4064000" y="3143250"/>
          <p14:tracePt t="55581" x="4089400" y="3143250"/>
          <p14:tracePt t="55587" x="4184650" y="3149600"/>
          <p14:tracePt t="55596" x="4260850" y="3155950"/>
          <p14:tracePt t="55613" x="4489450" y="3175000"/>
          <p14:tracePt t="55630" x="4800600" y="3181350"/>
          <p14:tracePt t="55645" x="5118100" y="3187700"/>
          <p14:tracePt t="55663" x="5270500" y="3187700"/>
          <p14:tracePt t="55678" x="5645150" y="3187700"/>
          <p14:tracePt t="55695" x="5797550" y="3187700"/>
          <p14:tracePt t="55697" x="5867400" y="3181350"/>
          <p14:tracePt t="55712" x="5924550" y="3168650"/>
          <p14:tracePt t="55728" x="5962650" y="3149600"/>
          <p14:tracePt t="55745" x="5975350" y="3130550"/>
          <p14:tracePt t="55761" x="5975350" y="3111500"/>
          <p14:tracePt t="55778" x="5969000" y="3086100"/>
          <p14:tracePt t="55795" x="5969000" y="3060700"/>
          <p14:tracePt t="55812" x="5969000" y="3028950"/>
          <p14:tracePt t="55816" x="5975350" y="3009900"/>
          <p14:tracePt t="55828" x="5975350" y="2990850"/>
          <p14:tracePt t="55848" x="5975350" y="2933700"/>
          <p14:tracePt t="55864" x="5975350" y="2901950"/>
          <p14:tracePt t="55880" x="5975350" y="2876550"/>
          <p14:tracePt t="55896" x="5969000" y="2857500"/>
          <p14:tracePt t="55912" x="5969000" y="2844800"/>
          <p14:tracePt t="55930" x="5962650" y="2844800"/>
          <p14:tracePt t="55945" x="5943600" y="2838450"/>
          <p14:tracePt t="55962" x="5930900" y="2832100"/>
          <p14:tracePt t="55980" x="5791200" y="2813050"/>
          <p14:tracePt t="55996" x="5683250" y="2794000"/>
          <p14:tracePt t="56013" x="5568950" y="2781300"/>
          <p14:tracePt t="56028" x="5499100" y="2774950"/>
          <p14:tracePt t="56045" x="5302250" y="2755900"/>
          <p14:tracePt t="56067" x="5219700" y="2755900"/>
          <p14:tracePt t="56080" x="5048250" y="2749550"/>
          <p14:tracePt t="56096" x="4933950" y="2749550"/>
          <p14:tracePt t="56100" x="4883150" y="2755900"/>
          <p14:tracePt t="56113" x="4857750" y="2755900"/>
          <p14:tracePt t="56130" x="4781550" y="2768600"/>
          <p14:tracePt t="56133" x="4756150" y="2774950"/>
          <p14:tracePt t="56146" x="4718050" y="2787650"/>
          <p14:tracePt t="56164" x="4692650" y="2800350"/>
          <p14:tracePt t="56193" x="4610100" y="2851150"/>
          <p14:tracePt t="56203" x="4527550" y="2901950"/>
          <p14:tracePt t="56212" x="4502150" y="2921000"/>
          <p14:tracePt t="56230" x="4457700" y="2946400"/>
          <p14:tracePt t="56246" x="4406900" y="2984500"/>
          <p14:tracePt t="56248" x="4394200" y="2997200"/>
          <p14:tracePt t="56263" x="4381500" y="3009900"/>
          <p14:tracePt t="56295" x="4368800" y="3028950"/>
          <p14:tracePt t="56305" x="4362450" y="3035300"/>
          <p14:tracePt t="56416" x="4362450" y="3041650"/>
          <p14:tracePt t="56425" x="4368800" y="3054350"/>
          <p14:tracePt t="56430" x="4387850" y="3073400"/>
          <p14:tracePt t="56446" x="4432300" y="3092450"/>
          <p14:tracePt t="56463" x="4502150" y="3105150"/>
          <p14:tracePt t="56479" x="4584700" y="3111500"/>
          <p14:tracePt t="56496" x="4673600" y="3117850"/>
          <p14:tracePt t="56512" x="4775200" y="3117850"/>
          <p14:tracePt t="56529" x="4851400" y="3124200"/>
          <p14:tracePt t="56546" x="4876800" y="3130550"/>
          <p14:tracePt t="56621" x="0" y="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8817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framework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9144000" cy="79199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 procedure 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pose a block coordinate descent (BCD) based scheme with majorization-minimization (MM) algorithm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 deal with the constant modulus constraint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1.Decompose intractable problem to a series of sub-problems with MM algor.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2.Introduce the phase factors for multi-beam gains as extra optimizable variables               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3.Alternately optimize the above two parameters with the BCD strategy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圆角矩形 11">
            <a:extLst>
              <a:ext uri="{FF2B5EF4-FFF2-40B4-BE49-F238E27FC236}">
                <a16:creationId xmlns:a16="http://schemas.microsoft.com/office/drawing/2014/main" id="{5E041530-993D-0F7E-68A5-E50C6540F487}"/>
              </a:ext>
            </a:extLst>
          </p:cNvPr>
          <p:cNvSpPr/>
          <p:nvPr/>
        </p:nvSpPr>
        <p:spPr bwMode="auto">
          <a:xfrm>
            <a:off x="742122" y="3707795"/>
            <a:ext cx="3000661" cy="1246418"/>
          </a:xfrm>
          <a:prstGeom prst="roundRect">
            <a:avLst>
              <a:gd name="adj" fmla="val 9210"/>
            </a:avLst>
          </a:prstGeom>
          <a:solidFill>
            <a:schemeClr val="tx1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68580" tIns="34290" rIns="68580" bIns="34290" numCol="1" rtlCol="0" anchor="t" anchorCtr="0" compatLnSpc="1"/>
          <a:lstStyle/>
          <a:p>
            <a:pPr defTabSz="685800" eaLnBrk="0" hangingPunct="0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 15">
            <a:extLst>
              <a:ext uri="{FF2B5EF4-FFF2-40B4-BE49-F238E27FC236}">
                <a16:creationId xmlns:a16="http://schemas.microsoft.com/office/drawing/2014/main" id="{C186F437-F318-5250-2FF8-DD32CD9FE7EC}"/>
              </a:ext>
            </a:extLst>
          </p:cNvPr>
          <p:cNvSpPr/>
          <p:nvPr/>
        </p:nvSpPr>
        <p:spPr bwMode="auto">
          <a:xfrm>
            <a:off x="4754347" y="3707795"/>
            <a:ext cx="3686391" cy="1246418"/>
          </a:xfrm>
          <a:prstGeom prst="roundRect">
            <a:avLst>
              <a:gd name="adj" fmla="val 9210"/>
            </a:avLst>
          </a:prstGeom>
          <a:solidFill>
            <a:schemeClr val="tx1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68580" tIns="34290" rIns="68580" bIns="34290" numCol="1" rtlCol="0" anchor="t" anchorCtr="0" compatLnSpc="1"/>
          <a:lstStyle/>
          <a:p>
            <a:pPr defTabSz="685800" eaLnBrk="0" hangingPunct="0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下箭头 20">
            <a:extLst>
              <a:ext uri="{FF2B5EF4-FFF2-40B4-BE49-F238E27FC236}">
                <a16:creationId xmlns:a16="http://schemas.microsoft.com/office/drawing/2014/main" id="{1A934DDB-B2BA-37FC-7371-9A6CA081BCC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170366" y="4136760"/>
            <a:ext cx="245003" cy="328366"/>
          </a:xfrm>
          <a:prstGeom prst="downArrow">
            <a:avLst>
              <a:gd name="adj1" fmla="val 36862"/>
              <a:gd name="adj2" fmla="val 66010"/>
            </a:avLst>
          </a:prstGeom>
          <a:gradFill>
            <a:gsLst>
              <a:gs pos="0">
                <a:srgbClr val="5CADFF">
                  <a:shade val="30000"/>
                  <a:satMod val="115000"/>
                </a:srgbClr>
              </a:gs>
              <a:gs pos="100000">
                <a:srgbClr val="FF7C80"/>
              </a:gs>
              <a:gs pos="0">
                <a:srgbClr val="C00000"/>
              </a:gs>
            </a:gsLst>
            <a:lin ang="16200000" scaled="1"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8" name="圆角矩形 21">
            <a:extLst>
              <a:ext uri="{FF2B5EF4-FFF2-40B4-BE49-F238E27FC236}">
                <a16:creationId xmlns:a16="http://schemas.microsoft.com/office/drawing/2014/main" id="{E984491D-32B2-8DE2-C08E-0572CF8968D5}"/>
              </a:ext>
            </a:extLst>
          </p:cNvPr>
          <p:cNvSpPr/>
          <p:nvPr/>
        </p:nvSpPr>
        <p:spPr bwMode="auto">
          <a:xfrm>
            <a:off x="4754347" y="5290606"/>
            <a:ext cx="3686391" cy="1234425"/>
          </a:xfrm>
          <a:prstGeom prst="roundRect">
            <a:avLst>
              <a:gd name="adj" fmla="val 9210"/>
            </a:avLst>
          </a:prstGeom>
          <a:solidFill>
            <a:schemeClr val="tx1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68580" tIns="34290" rIns="68580" bIns="34290" numCol="1" rtlCol="0" anchor="t" anchorCtr="0" compatLnSpc="1"/>
          <a:lstStyle/>
          <a:p>
            <a:pPr defTabSz="685800" eaLnBrk="0" hangingPunct="0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下箭头 34">
            <a:extLst>
              <a:ext uri="{FF2B5EF4-FFF2-40B4-BE49-F238E27FC236}">
                <a16:creationId xmlns:a16="http://schemas.microsoft.com/office/drawing/2014/main" id="{969C1CE8-460F-ECBE-1A14-A7A1120E2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9734" y="4965090"/>
            <a:ext cx="245003" cy="328366"/>
          </a:xfrm>
          <a:prstGeom prst="downArrow">
            <a:avLst>
              <a:gd name="adj1" fmla="val 36862"/>
              <a:gd name="adj2" fmla="val 66010"/>
            </a:avLst>
          </a:prstGeom>
          <a:gradFill>
            <a:gsLst>
              <a:gs pos="0">
                <a:srgbClr val="5CADFF">
                  <a:shade val="30000"/>
                  <a:satMod val="115000"/>
                </a:srgbClr>
              </a:gs>
              <a:gs pos="100000">
                <a:srgbClr val="FF7C80"/>
              </a:gs>
              <a:gs pos="0">
                <a:srgbClr val="C00000"/>
              </a:gs>
            </a:gsLst>
            <a:lin ang="16200000" scaled="1"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6" name="箭头: 上弧形 25">
            <a:extLst>
              <a:ext uri="{FF2B5EF4-FFF2-40B4-BE49-F238E27FC236}">
                <a16:creationId xmlns:a16="http://schemas.microsoft.com/office/drawing/2014/main" id="{BFD1054A-9843-A738-F812-572C429AEF6D}"/>
              </a:ext>
            </a:extLst>
          </p:cNvPr>
          <p:cNvSpPr/>
          <p:nvPr/>
        </p:nvSpPr>
        <p:spPr>
          <a:xfrm>
            <a:off x="2059303" y="5290606"/>
            <a:ext cx="1059890" cy="355720"/>
          </a:xfrm>
          <a:prstGeom prst="curvedDownArrow">
            <a:avLst/>
          </a:prstGeom>
          <a:solidFill>
            <a:srgbClr val="FFFF99"/>
          </a:solidFill>
          <a:ln w="3175">
            <a:solidFill>
              <a:schemeClr val="tx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93906C9A-7906-36E2-FE4E-054134163A64}"/>
              </a:ext>
            </a:extLst>
          </p:cNvPr>
          <p:cNvSpPr txBox="1"/>
          <p:nvPr/>
        </p:nvSpPr>
        <p:spPr>
          <a:xfrm>
            <a:off x="2245323" y="5691377"/>
            <a:ext cx="13524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BCD</a:t>
            </a:r>
          </a:p>
        </p:txBody>
      </p:sp>
      <p:sp>
        <p:nvSpPr>
          <p:cNvPr id="28" name="箭头: 上弧形 27">
            <a:extLst>
              <a:ext uri="{FF2B5EF4-FFF2-40B4-BE49-F238E27FC236}">
                <a16:creationId xmlns:a16="http://schemas.microsoft.com/office/drawing/2014/main" id="{D3E57460-A40B-56EC-C7DF-1F1FF500330F}"/>
              </a:ext>
            </a:extLst>
          </p:cNvPr>
          <p:cNvSpPr/>
          <p:nvPr/>
        </p:nvSpPr>
        <p:spPr>
          <a:xfrm rot="10800000">
            <a:off x="2059304" y="6046433"/>
            <a:ext cx="1009543" cy="358185"/>
          </a:xfrm>
          <a:prstGeom prst="curvedDownArrow">
            <a:avLst/>
          </a:prstGeom>
          <a:solidFill>
            <a:srgbClr val="FFFF99"/>
          </a:solidFill>
          <a:ln w="3175">
            <a:solidFill>
              <a:schemeClr val="tx1"/>
            </a:solidFill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8492A971-5BAD-85C5-7F07-85F42FBA5D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402422"/>
              </p:ext>
            </p:extLst>
          </p:nvPr>
        </p:nvGraphicFramePr>
        <p:xfrm>
          <a:off x="833438" y="3944938"/>
          <a:ext cx="2865437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" name="Equation" r:id="rId5" imgW="1993680" imgH="558720" progId="Equation.DSMT4">
                  <p:embed/>
                </p:oleObj>
              </mc:Choice>
              <mc:Fallback>
                <p:oleObj name="Equation" r:id="rId5" imgW="1993680" imgH="558720" progId="Equation.DSMT4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4AFCC9D-515F-45A1-B555-8D6FECEBD5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3438" y="3944938"/>
                        <a:ext cx="2865437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CCF9AE9C-88FE-0567-9E81-141B5A152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660858"/>
              </p:ext>
            </p:extLst>
          </p:nvPr>
        </p:nvGraphicFramePr>
        <p:xfrm>
          <a:off x="4903788" y="3992563"/>
          <a:ext cx="336073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name="Equation" r:id="rId7" imgW="2463480" imgH="482400" progId="Equation.DSMT4">
                  <p:embed/>
                </p:oleObj>
              </mc:Choice>
              <mc:Fallback>
                <p:oleObj name="Equation" r:id="rId7" imgW="2463480" imgH="48240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8492A971-5BAD-85C5-7F07-85F42FBA5D1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03788" y="3992563"/>
                        <a:ext cx="3360737" cy="66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702916E2-EFCC-B6C2-08D9-CCC95A6CF5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736463"/>
              </p:ext>
            </p:extLst>
          </p:nvPr>
        </p:nvGraphicFramePr>
        <p:xfrm>
          <a:off x="5039635" y="5352625"/>
          <a:ext cx="3185203" cy="1129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4" name="Equation" r:id="rId9" imgW="2819160" imgH="990360" progId="Equation.DSMT4">
                  <p:embed/>
                </p:oleObj>
              </mc:Choice>
              <mc:Fallback>
                <p:oleObj name="Equation" r:id="rId9" imgW="2819160" imgH="99036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CCF9AE9C-88FE-0567-9E81-141B5A1524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39635" y="5352625"/>
                        <a:ext cx="3185203" cy="1129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3236DF8F-0284-6D82-647C-EA306A9AA2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944009"/>
              </p:ext>
            </p:extLst>
          </p:nvPr>
        </p:nvGraphicFramePr>
        <p:xfrm>
          <a:off x="1973719" y="5708569"/>
          <a:ext cx="207506" cy="29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5" name="Equation" r:id="rId11" imgW="126720" imgH="177480" progId="Equation.DSMT4">
                  <p:embed/>
                </p:oleObj>
              </mc:Choice>
              <mc:Fallback>
                <p:oleObj name="Equation" r:id="rId11" imgW="126720" imgH="177480" progId="Equation.DSMT4">
                  <p:embed/>
                  <p:pic>
                    <p:nvPicPr>
                      <p:cNvPr id="33" name="对象 32">
                        <a:extLst>
                          <a:ext uri="{FF2B5EF4-FFF2-40B4-BE49-F238E27FC236}">
                            <a16:creationId xmlns:a16="http://schemas.microsoft.com/office/drawing/2014/main" id="{702916E2-EFCC-B6C2-08D9-CCC95A6CF5F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73719" y="5708569"/>
                        <a:ext cx="207506" cy="292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DAD823FE-0674-510D-7CD0-FDBC68875C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158406"/>
              </p:ext>
            </p:extLst>
          </p:nvPr>
        </p:nvGraphicFramePr>
        <p:xfrm>
          <a:off x="2921548" y="5723212"/>
          <a:ext cx="31096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6" name="Equation" r:id="rId13" imgW="164880" imgH="139680" progId="Equation.DSMT4">
                  <p:embed/>
                </p:oleObj>
              </mc:Choice>
              <mc:Fallback>
                <p:oleObj name="Equation" r:id="rId13" imgW="164880" imgH="139680" progId="Equation.DSMT4">
                  <p:embed/>
                  <p:pic>
                    <p:nvPicPr>
                      <p:cNvPr id="33" name="对象 32">
                        <a:extLst>
                          <a:ext uri="{FF2B5EF4-FFF2-40B4-BE49-F238E27FC236}">
                            <a16:creationId xmlns:a16="http://schemas.microsoft.com/office/drawing/2014/main" id="{702916E2-EFCC-B6C2-08D9-CCC95A6CF5F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921548" y="5723212"/>
                        <a:ext cx="310960" cy="26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65209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595"/>
    </mc:Choice>
    <mc:Fallback xmlns="">
      <p:transition spd="slow" advTm="685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7" grpId="0" animBg="1"/>
      <p:bldP spid="18" grpId="0" animBg="1"/>
      <p:bldP spid="25" grpId="0" animBg="1"/>
      <p:bldP spid="27" grpId="0"/>
    </p:bldLst>
  </p:timing>
  <p:extLst>
    <p:ext uri="{3A86A75C-4F4B-4683-9AE1-C65F6400EC91}">
      <p14:laserTraceLst xmlns:p14="http://schemas.microsoft.com/office/powerpoint/2010/main">
        <p14:tracePtLst>
          <p14:tracePt t="37371" x="7302500" y="3530600"/>
          <p14:tracePt t="37391" x="7296150" y="3530600"/>
          <p14:tracePt t="37546" x="7296150" y="3524250"/>
          <p14:tracePt t="37553" x="7302500" y="3511550"/>
          <p14:tracePt t="37562" x="7321550" y="3479800"/>
          <p14:tracePt t="37578" x="7366000" y="3435350"/>
          <p14:tracePt t="37595" x="7385050" y="3409950"/>
          <p14:tracePt t="37613" x="7448550" y="3365500"/>
          <p14:tracePt t="37615" x="7467600" y="3346450"/>
          <p14:tracePt t="37629" x="7480300" y="3340100"/>
          <p14:tracePt t="37645" x="7518400" y="3314700"/>
          <p14:tracePt t="37647" x="7537450" y="3302000"/>
          <p14:tracePt t="37662" x="7543800" y="3289300"/>
          <p14:tracePt t="37679" x="7556500" y="3282950"/>
          <p14:tracePt t="37696" x="7562850" y="3282950"/>
          <p14:tracePt t="37712" x="7575550" y="3276600"/>
          <p14:tracePt t="37729" x="7588250" y="3276600"/>
          <p14:tracePt t="37746" x="7607300" y="3270250"/>
          <p14:tracePt t="37764" x="7632700" y="3270250"/>
          <p14:tracePt t="37766" x="7639050" y="3270250"/>
          <p14:tracePt t="37779" x="7645400" y="3263900"/>
          <p14:tracePt t="37795" x="7651750" y="3263900"/>
          <p14:tracePt t="37812" x="7664450" y="3263900"/>
          <p14:tracePt t="37862" x="7670800" y="3263900"/>
          <p14:tracePt t="37912" x="7670800" y="3257550"/>
          <p14:tracePt t="38029" x="7658100" y="3327400"/>
          <p14:tracePt t="38046" x="7632700" y="3454400"/>
          <p14:tracePt t="38063" x="7613650" y="3581400"/>
          <p14:tracePt t="38065" x="7607300" y="3613150"/>
          <p14:tracePt t="38080" x="7600950" y="3651250"/>
          <p14:tracePt t="38097" x="7581900" y="3714750"/>
          <p14:tracePt t="38099" x="7575550" y="3746500"/>
          <p14:tracePt t="38113" x="7562850" y="3790950"/>
          <p14:tracePt t="38129" x="7550150" y="3854450"/>
          <p14:tracePt t="38147" x="7537450" y="3892550"/>
          <p14:tracePt t="38163" x="7531100" y="3911600"/>
          <p14:tracePt t="38180" x="7524750" y="3930650"/>
          <p14:tracePt t="38182" x="7518400" y="3943350"/>
          <p14:tracePt t="38196" x="7518400" y="3949700"/>
          <p14:tracePt t="38200" x="7518400" y="3962400"/>
          <p14:tracePt t="38213" x="7512050" y="3968750"/>
          <p14:tracePt t="38216" x="7505700" y="3987800"/>
          <p14:tracePt t="38230" x="7499350" y="3994150"/>
          <p14:tracePt t="38233" x="7493000" y="4013200"/>
          <p14:tracePt t="38247" x="7473950" y="4038600"/>
          <p14:tracePt t="38263" x="7461250" y="4051300"/>
          <p14:tracePt t="38265" x="7454900" y="4064000"/>
          <p14:tracePt t="38279" x="7442200" y="4083050"/>
          <p14:tracePt t="38296" x="7429500" y="4114800"/>
          <p14:tracePt t="38313" x="7410450" y="4152900"/>
          <p14:tracePt t="38329" x="7391400" y="4191000"/>
          <p14:tracePt t="38346" x="7378700" y="4229100"/>
          <p14:tracePt t="38349" x="7372350" y="4241800"/>
          <p14:tracePt t="38363" x="7366000" y="4260850"/>
          <p14:tracePt t="38379" x="7353300" y="4286250"/>
          <p14:tracePt t="38382" x="7346950" y="4298950"/>
          <p14:tracePt t="38396" x="7340600" y="4318000"/>
          <p14:tracePt t="38413" x="7334250" y="4343400"/>
          <p14:tracePt t="38429" x="7321550" y="4394200"/>
          <p14:tracePt t="38447" x="7315200" y="4432300"/>
          <p14:tracePt t="38463" x="7315200" y="4483100"/>
          <p14:tracePt t="38467" x="7315200" y="4508500"/>
          <p14:tracePt t="38479" x="7315200" y="4521200"/>
          <p14:tracePt t="38496" x="7315200" y="4533900"/>
          <p14:tracePt t="40528" x="7270750" y="4578350"/>
          <p14:tracePt t="40536" x="7188200" y="4673600"/>
          <p14:tracePt t="40546" x="7105650" y="4749800"/>
          <p14:tracePt t="40551" x="7004050" y="4813300"/>
          <p14:tracePt t="40565" x="6940550" y="4838700"/>
          <p14:tracePt t="40582" x="6800850" y="4857750"/>
          <p14:tracePt t="40583" x="6731000" y="4857750"/>
          <p14:tracePt t="40598" x="6642100" y="4845050"/>
          <p14:tracePt t="40616" x="6527800" y="4832350"/>
          <p14:tracePt t="40632" x="6438900" y="4832350"/>
          <p14:tracePt t="40649" x="6375400" y="4832350"/>
          <p14:tracePt t="40665" x="6362700" y="4838700"/>
          <p14:tracePt t="40682" x="6362700" y="4845050"/>
          <p14:tracePt t="40699" x="6375400" y="4851400"/>
          <p14:tracePt t="40702" x="6394450" y="4857750"/>
          <p14:tracePt t="40715" x="6432550" y="4864100"/>
          <p14:tracePt t="40720" x="6464300" y="4864100"/>
          <p14:tracePt t="40732" x="6508750" y="4864100"/>
          <p14:tracePt t="40748" x="6648450" y="4889500"/>
          <p14:tracePt t="40765" x="6743700" y="4933950"/>
          <p14:tracePt t="40782" x="6883400" y="4997450"/>
          <p14:tracePt t="40799" x="6978650" y="5010150"/>
          <p14:tracePt t="40816" x="7029450" y="5010150"/>
          <p14:tracePt t="40832" x="7067550" y="4984750"/>
          <p14:tracePt t="40849" x="7086600" y="4972050"/>
          <p14:tracePt t="40882" x="7086600" y="4984750"/>
          <p14:tracePt t="40891" x="7086600" y="5010150"/>
          <p14:tracePt t="40901" x="7086600" y="5041900"/>
          <p14:tracePt t="40916" x="7092950" y="5105400"/>
          <p14:tracePt t="40932" x="7105650" y="5162550"/>
          <p14:tracePt t="40949" x="7124700" y="5207000"/>
          <p14:tracePt t="40952" x="7131050" y="5232400"/>
          <p14:tracePt t="40966" x="7150100" y="5257800"/>
          <p14:tracePt t="40969" x="7169150" y="5295900"/>
          <p14:tracePt t="40982" x="7194550" y="5327650"/>
          <p14:tracePt t="40999" x="7251700" y="5384800"/>
          <p14:tracePt t="41016" x="7353300" y="5454650"/>
          <p14:tracePt t="41032" x="7410450" y="5461000"/>
          <p14:tracePt t="41049" x="7467600" y="5454650"/>
          <p14:tracePt t="41066" x="7505700" y="5435600"/>
          <p14:tracePt t="41082" x="7512050" y="5416550"/>
          <p14:tracePt t="41099" x="7518400" y="5416550"/>
          <p14:tracePt t="41116" x="7512050" y="5410200"/>
          <p14:tracePt t="41120" x="7505700" y="5410200"/>
          <p14:tracePt t="41136" x="7499350" y="5410200"/>
          <p14:tracePt t="41149" x="7493000" y="5410200"/>
          <p14:tracePt t="41199" x="7493000" y="5416550"/>
          <p14:tracePt t="41216" x="7493000" y="5422900"/>
          <p14:tracePt t="41222" x="7499350" y="5429250"/>
          <p14:tracePt t="41232" x="7512050" y="5435600"/>
          <p14:tracePt t="41249" x="7537450" y="5454650"/>
          <p14:tracePt t="41266" x="7562850" y="5473700"/>
          <p14:tracePt t="41282" x="7594600" y="5486400"/>
          <p14:tracePt t="41299" x="7607300" y="5486400"/>
          <p14:tracePt t="41316" x="7607300" y="5473700"/>
          <p14:tracePt t="41332" x="7607300" y="5448300"/>
          <p14:tracePt t="41349" x="7581900" y="5422900"/>
          <p14:tracePt t="41368" x="7550150" y="5410200"/>
          <p14:tracePt t="41385" x="7512050" y="5391150"/>
          <p14:tracePt t="41387" x="7493000" y="5391150"/>
          <p14:tracePt t="41399" x="7480300" y="5384800"/>
          <p14:tracePt t="41416" x="7467600" y="5378450"/>
          <p14:tracePt t="41432" x="7467600" y="5365750"/>
          <p14:tracePt t="41489" x="7467600" y="5359400"/>
          <p14:tracePt t="41521" x="7467600" y="5353050"/>
          <p14:tracePt t="41545" x="7467600" y="5346700"/>
          <p14:tracePt t="41561" x="7461250" y="5346700"/>
          <p14:tracePt t="41584" x="7461250" y="5340350"/>
          <p14:tracePt t="41631" x="7454900" y="5340350"/>
          <p14:tracePt t="41639" x="7448550" y="5340350"/>
          <p14:tracePt t="41650" x="7435850" y="5340350"/>
          <p14:tracePt t="41666" x="7391400" y="5359400"/>
          <p14:tracePt t="41683" x="7346950" y="5391150"/>
          <p14:tracePt t="41701" x="7296150" y="5429250"/>
          <p14:tracePt t="41702" x="7270750" y="5454650"/>
          <p14:tracePt t="41717" x="7232650" y="5499100"/>
          <p14:tracePt t="41733" x="7213600" y="5537200"/>
          <p14:tracePt t="41750" x="7213600" y="5562600"/>
          <p14:tracePt t="41766" x="7219950" y="5581650"/>
          <p14:tracePt t="41783" x="7251700" y="5600700"/>
          <p14:tracePt t="41800" x="7321550" y="5600700"/>
          <p14:tracePt t="41816" x="7416800" y="5594350"/>
          <p14:tracePt t="41833" x="7493000" y="5575300"/>
          <p14:tracePt t="41850" x="7556500" y="5543550"/>
          <p14:tracePt t="41853" x="7575550" y="5524500"/>
          <p14:tracePt t="41869" x="7600950" y="5486400"/>
          <p14:tracePt t="41883" x="7600950" y="5441950"/>
          <p14:tracePt t="41899" x="7600950" y="5384800"/>
          <p14:tracePt t="41916" x="7594600" y="5327650"/>
          <p14:tracePt t="41933" x="7569200" y="5283200"/>
          <p14:tracePt t="41952" x="7537450" y="5257800"/>
          <p14:tracePt t="41966" x="7499350" y="5251450"/>
          <p14:tracePt t="41983" x="7435850" y="5264150"/>
          <p14:tracePt t="42000" x="7353300" y="5340350"/>
          <p14:tracePt t="42016" x="7302500" y="5416550"/>
          <p14:tracePt t="42033" x="7277100" y="5492750"/>
          <p14:tracePt t="42050" x="7277100" y="5549900"/>
          <p14:tracePt t="42066" x="7296150" y="5581650"/>
          <p14:tracePt t="42083" x="7321550" y="5594350"/>
          <p14:tracePt t="42100" x="7404100" y="5594350"/>
          <p14:tracePt t="42105" x="7435850" y="5594350"/>
          <p14:tracePt t="42118" x="7499350" y="5568950"/>
          <p14:tracePt t="42133" x="7607300" y="5511800"/>
          <p14:tracePt t="42137" x="7645400" y="5480050"/>
          <p14:tracePt t="42150" x="7708900" y="5410200"/>
          <p14:tracePt t="42166" x="7727950" y="5334000"/>
          <p14:tracePt t="42183" x="7727950" y="5302250"/>
          <p14:tracePt t="42200" x="7708900" y="5251450"/>
          <p14:tracePt t="42217" x="7683500" y="5245100"/>
          <p14:tracePt t="42233" x="7632700" y="5232400"/>
          <p14:tracePt t="42250" x="7537450" y="5251450"/>
          <p14:tracePt t="42267" x="7442200" y="5302250"/>
          <p14:tracePt t="42283" x="7372350" y="5372100"/>
          <p14:tracePt t="42286" x="7340600" y="5410200"/>
          <p14:tracePt t="42300" x="7296150" y="5511800"/>
          <p14:tracePt t="42317" x="7289800" y="5581650"/>
          <p14:tracePt t="42333" x="7296150" y="5613400"/>
          <p14:tracePt t="42350" x="7340600" y="5626100"/>
          <p14:tracePt t="42367" x="7404100" y="5613400"/>
          <p14:tracePt t="42384" x="7499350" y="5562600"/>
          <p14:tracePt t="42388" x="7556500" y="5524500"/>
          <p14:tracePt t="42400" x="7600950" y="5492750"/>
          <p14:tracePt t="42417" x="7651750" y="5429250"/>
          <p14:tracePt t="42419" x="7677150" y="5397500"/>
          <p14:tracePt t="42433" x="7683500" y="5372100"/>
          <p14:tracePt t="42451" x="7683500" y="5327650"/>
          <p14:tracePt t="42467" x="7683500" y="5314950"/>
          <p14:tracePt t="42485" x="7677150" y="5314950"/>
          <p14:tracePt t="42501" x="7670800" y="5308600"/>
          <p14:tracePt t="42517" x="7664450" y="5308600"/>
          <p14:tracePt t="42562" x="7664450" y="5314950"/>
          <p14:tracePt t="42713" x="7664450" y="5321300"/>
          <p14:tracePt t="42767" x="7677150" y="5314950"/>
          <p14:tracePt t="42776" x="7702550" y="5302250"/>
          <p14:tracePt t="42784" x="7715250" y="5295900"/>
          <p14:tracePt t="42801" x="7753350" y="5289550"/>
          <p14:tracePt t="42817" x="7791450" y="5276850"/>
          <p14:tracePt t="42834" x="7829550" y="5270500"/>
          <p14:tracePt t="42851" x="7861300" y="5270500"/>
          <p14:tracePt t="42854" x="7867650" y="5270500"/>
          <p14:tracePt t="42868" x="7874000" y="5270500"/>
          <p14:tracePt t="43036" x="7880350" y="5270500"/>
          <p14:tracePt t="43045" x="7899400" y="5270500"/>
          <p14:tracePt t="43052" x="7931150" y="5270500"/>
          <p14:tracePt t="43067" x="7994650" y="5283200"/>
          <p14:tracePt t="43084" x="8039100" y="5295900"/>
          <p14:tracePt t="43101" x="8058150" y="5302250"/>
          <p14:tracePt t="43119" x="8070850" y="5302250"/>
          <p14:tracePt t="43134" x="8083550" y="5308600"/>
          <p14:tracePt t="56050" x="8007350" y="5302250"/>
          <p14:tracePt t="56058" x="7893050" y="5283200"/>
          <p14:tracePt t="56066" x="7829550" y="5276850"/>
          <p14:tracePt t="56081" x="7613650" y="5251450"/>
          <p14:tracePt t="56098" x="7410450" y="5226050"/>
          <p14:tracePt t="56114" x="7219950" y="5226050"/>
          <p14:tracePt t="56131" x="7080250" y="5257800"/>
          <p14:tracePt t="56135" x="7035800" y="5276850"/>
          <p14:tracePt t="56148" x="6965950" y="5314950"/>
          <p14:tracePt t="56165" x="6896100" y="5403850"/>
          <p14:tracePt t="56168" x="6858000" y="5454650"/>
          <p14:tracePt t="56184" x="6813550" y="5562600"/>
          <p14:tracePt t="56198" x="6788150" y="5619750"/>
          <p14:tracePt t="56201" x="6756400" y="5683250"/>
          <p14:tracePt t="56215" x="6724650" y="5746750"/>
          <p14:tracePt t="56231" x="6648450" y="5867400"/>
          <p14:tracePt t="56248" x="6623050" y="5911850"/>
          <p14:tracePt t="56264" x="6623050" y="5949950"/>
          <p14:tracePt t="56281" x="6623050" y="5956300"/>
          <p14:tracePt t="56334" x="6629400" y="5956300"/>
          <p14:tracePt t="56352" x="6635750" y="5956300"/>
          <p14:tracePt t="56358" x="6648450" y="5956300"/>
          <p14:tracePt t="56364" x="6661150" y="5949950"/>
          <p14:tracePt t="56381" x="6699250" y="5930900"/>
          <p14:tracePt t="56398" x="6718300" y="5918200"/>
          <p14:tracePt t="56415" x="6724650" y="5911850"/>
          <p14:tracePt t="56444" x="6705600" y="5911850"/>
          <p14:tracePt t="56453" x="6692900" y="5918200"/>
          <p14:tracePt t="56465" x="6667500" y="5930900"/>
          <p14:tracePt t="56482" x="6642100" y="5949950"/>
          <p14:tracePt t="56484" x="6616700" y="5969000"/>
          <p14:tracePt t="56498" x="6565900" y="6013450"/>
          <p14:tracePt t="56515" x="6508750" y="6076950"/>
          <p14:tracePt t="56531" x="6451600" y="6140450"/>
          <p14:tracePt t="56548" x="6394450" y="6210300"/>
          <p14:tracePt t="56565" x="6330950" y="6261100"/>
          <p14:tracePt t="56582" x="6286500" y="6305550"/>
          <p14:tracePt t="56598" x="6235700" y="6337300"/>
          <p14:tracePt t="56615" x="6203950" y="6369050"/>
          <p14:tracePt t="56619" x="6197600" y="6375400"/>
          <p14:tracePt t="56632" x="6191250" y="6375400"/>
          <p14:tracePt t="56635" x="6191250" y="6381750"/>
          <p14:tracePt t="56650" x="6184900" y="6381750"/>
          <p14:tracePt t="56665" x="6153150" y="6362700"/>
          <p14:tracePt t="56681" x="6089650" y="6324600"/>
          <p14:tracePt t="56698" x="6013450" y="6292850"/>
          <p14:tracePt t="56716" x="5880100" y="6242050"/>
          <p14:tracePt t="56720" x="5803900" y="6216650"/>
          <p14:tracePt t="56731" x="5740400" y="6197600"/>
          <p14:tracePt t="56748" x="5568950" y="6153150"/>
          <p14:tracePt t="56765" x="5372100" y="6121400"/>
          <p14:tracePt t="56782" x="5029200" y="6070600"/>
          <p14:tracePt t="56798" x="4832350" y="6051550"/>
          <p14:tracePt t="56815" x="4635500" y="6045200"/>
          <p14:tracePt t="56832" x="4438650" y="6026150"/>
          <p14:tracePt t="56848" x="4260850" y="6019800"/>
          <p14:tracePt t="56865" x="4140200" y="6019800"/>
          <p14:tracePt t="56882" x="4000500" y="6000750"/>
          <p14:tracePt t="56886" x="3949700" y="5994400"/>
          <p14:tracePt t="56898" x="3917950" y="5988050"/>
          <p14:tracePt t="56902" x="3879850" y="5975350"/>
          <p14:tracePt t="56916" x="3848100" y="5962650"/>
          <p14:tracePt t="56933" x="3797300" y="5943600"/>
          <p14:tracePt t="56948" x="3778250" y="5930900"/>
          <p14:tracePt t="56965" x="3746500" y="5918200"/>
          <p14:tracePt t="56982" x="3683000" y="5905500"/>
          <p14:tracePt t="56999" x="3619500" y="5886450"/>
          <p14:tracePt t="57015" x="3517900" y="5867400"/>
          <p14:tracePt t="57032" x="3403600" y="5842000"/>
          <p14:tracePt t="57049" x="3289300" y="5803900"/>
          <p14:tracePt t="57051" x="3213100" y="5772150"/>
          <p14:tracePt t="57065" x="3111500" y="5727700"/>
          <p14:tracePt t="57082" x="3028950" y="5695950"/>
          <p14:tracePt t="57099" x="2971800" y="5676900"/>
          <p14:tracePt t="57115" x="2933700" y="5664200"/>
          <p14:tracePt t="57132" x="2914650" y="5651500"/>
          <p14:tracePt t="57154" x="2908300" y="5651500"/>
          <p14:tracePt t="57180" x="2908300" y="5645150"/>
          <p14:tracePt t="57280" x="2914650" y="5632450"/>
          <p14:tracePt t="57289" x="2933700" y="5619750"/>
          <p14:tracePt t="57296" x="2946400" y="5600700"/>
          <p14:tracePt t="57306" x="2959100" y="5594350"/>
          <p14:tracePt t="57316" x="2971800" y="5575300"/>
          <p14:tracePt t="57333" x="2990850" y="5562600"/>
          <p14:tracePt t="57349" x="2997200" y="5549900"/>
          <p14:tracePt t="57353" x="3003550" y="5543550"/>
          <p14:tracePt t="57367" x="3041650" y="5524500"/>
          <p14:tracePt t="57382" x="3105150" y="5511800"/>
          <p14:tracePt t="57399" x="3149600" y="5511800"/>
          <p14:tracePt t="57416" x="3168650" y="5511800"/>
          <p14:tracePt t="57433" x="3175000" y="5511800"/>
          <p14:tracePt t="57449" x="3181350" y="5511800"/>
          <p14:tracePt t="57466" x="3187700" y="5511800"/>
          <p14:tracePt t="57496" x="3187700" y="5505450"/>
          <p14:tracePt t="57607" x="3187700" y="5499100"/>
          <p14:tracePt t="57682" x="3187700" y="5492750"/>
          <p14:tracePt t="57731" x="3187700" y="5486400"/>
          <p14:tracePt t="57794" x="3187700" y="5480050"/>
          <p14:tracePt t="57832" x="3181350" y="5473700"/>
          <p14:tracePt t="57840" x="3168650" y="5454650"/>
          <p14:tracePt t="57849" x="3117850" y="5416550"/>
          <p14:tracePt t="57868" x="3041650" y="5372100"/>
          <p14:tracePt t="57883" x="2927350" y="5327650"/>
          <p14:tracePt t="57887" x="2863850" y="5302250"/>
          <p14:tracePt t="57900" x="2794000" y="5283200"/>
          <p14:tracePt t="57904" x="2736850" y="5264150"/>
          <p14:tracePt t="57916" x="2686050" y="5251450"/>
          <p14:tracePt t="57933" x="2584450" y="5238750"/>
          <p14:tracePt t="57950" x="2514600" y="5238750"/>
          <p14:tracePt t="57966" x="2425700" y="5245100"/>
          <p14:tracePt t="57983" x="2317750" y="5276850"/>
          <p14:tracePt t="58000" x="2241550" y="5302250"/>
          <p14:tracePt t="58016" x="2139950" y="5359400"/>
          <p14:tracePt t="58033" x="2025650" y="5448300"/>
          <p14:tracePt t="58050" x="1936750" y="5524500"/>
          <p14:tracePt t="58066" x="1835150" y="5632450"/>
          <p14:tracePt t="58069" x="1797050" y="5683250"/>
          <p14:tracePt t="58083" x="1758950" y="5772150"/>
          <p14:tracePt t="58100" x="1746250" y="5886450"/>
          <p14:tracePt t="58116" x="1758950" y="5994400"/>
          <p14:tracePt t="58133" x="1809750" y="6096000"/>
          <p14:tracePt t="58150" x="1879600" y="6178550"/>
          <p14:tracePt t="58167" x="2012950" y="6235700"/>
          <p14:tracePt t="58183" x="2165350" y="6261100"/>
          <p14:tracePt t="58201" x="2413000" y="6261100"/>
          <p14:tracePt t="58217" x="2819400" y="6203950"/>
          <p14:tracePt t="58233" x="3067050" y="6134100"/>
          <p14:tracePt t="58250" x="3213100" y="6057900"/>
          <p14:tracePt t="58266" x="3321050" y="5949950"/>
          <p14:tracePt t="58283" x="3384550" y="5803900"/>
          <p14:tracePt t="58300" x="3397250" y="5664200"/>
          <p14:tracePt t="58316" x="3371850" y="5505450"/>
          <p14:tracePt t="58322" x="3346450" y="5422900"/>
          <p14:tracePt t="58333" x="3327400" y="5384800"/>
          <p14:tracePt t="58350" x="3263900" y="5283200"/>
          <p14:tracePt t="58354" x="3206750" y="5232400"/>
          <p14:tracePt t="58367" x="3098800" y="5175250"/>
          <p14:tracePt t="58384" x="2940050" y="5149850"/>
          <p14:tracePt t="58400" x="2736850" y="5143500"/>
          <p14:tracePt t="58416" x="2559050" y="5175250"/>
          <p14:tracePt t="58433" x="2311400" y="5251450"/>
          <p14:tracePt t="58450" x="2139950" y="5334000"/>
          <p14:tracePt t="58467" x="2000250" y="5429250"/>
          <p14:tracePt t="58484" x="1924050" y="5556250"/>
          <p14:tracePt t="58486" x="1892300" y="5619750"/>
          <p14:tracePt t="58500" x="1885950" y="5670550"/>
          <p14:tracePt t="58517" x="1892300" y="5791200"/>
          <p14:tracePt t="58533" x="1943100" y="5854700"/>
          <p14:tracePt t="58550" x="2038350" y="5924550"/>
          <p14:tracePt t="58567" x="2184400" y="5962650"/>
          <p14:tracePt t="58583" x="2438400" y="5975350"/>
          <p14:tracePt t="58600" x="2673350" y="5937250"/>
          <p14:tracePt t="58606" x="2787650" y="5905500"/>
          <p14:tracePt t="58618" x="2921000" y="5854700"/>
          <p14:tracePt t="58634" x="3092450" y="5765800"/>
          <p14:tracePt t="58637" x="3187700" y="5689600"/>
          <p14:tracePt t="58650" x="3206750" y="5657850"/>
          <p14:tracePt t="58653" x="3251200" y="5581650"/>
          <p14:tracePt t="58667" x="3270250" y="5467350"/>
          <p14:tracePt t="58683" x="3263900" y="5314950"/>
          <p14:tracePt t="58700" x="3232150" y="5207000"/>
          <p14:tracePt t="58717" x="3181350" y="5111750"/>
          <p14:tracePt t="58734" x="3130550" y="5060950"/>
          <p14:tracePt t="58750" x="3067050" y="5041900"/>
          <p14:tracePt t="58767" x="2946400" y="5041900"/>
          <p14:tracePt t="58769" x="2870200" y="5041900"/>
          <p14:tracePt t="58784" x="2762250" y="5060950"/>
          <p14:tracePt t="58785" x="2686050" y="5073650"/>
          <p14:tracePt t="58801" x="2413000" y="5149850"/>
          <p14:tracePt t="58817" x="2209800" y="5232400"/>
          <p14:tracePt t="58834" x="1981200" y="5353050"/>
          <p14:tracePt t="58851" x="1879600" y="5448300"/>
          <p14:tracePt t="58869" x="1809750" y="5581650"/>
          <p14:tracePt t="58884" x="1790700" y="5695950"/>
          <p14:tracePt t="58900" x="1797050" y="5778500"/>
          <p14:tracePt t="58917" x="1841500" y="5892800"/>
          <p14:tracePt t="58920" x="1860550" y="5924550"/>
          <p14:tracePt t="58934" x="1917700" y="5975350"/>
          <p14:tracePt t="58951" x="2095500" y="6038850"/>
          <p14:tracePt t="58967" x="2336800" y="6038850"/>
          <p14:tracePt t="58984" x="2609850" y="5975350"/>
          <p14:tracePt t="59000" x="2863850" y="5892800"/>
          <p14:tracePt t="59017" x="3028950" y="5816600"/>
          <p14:tracePt t="59035" x="3143250" y="5715000"/>
          <p14:tracePt t="59051" x="3181350" y="5638800"/>
          <p14:tracePt t="59068" x="3181350" y="5549900"/>
          <p14:tracePt t="59069" x="3181350" y="5511800"/>
          <p14:tracePt t="59084" x="3168650" y="5461000"/>
          <p14:tracePt t="59101" x="3117850" y="5384800"/>
          <p14:tracePt t="59118" x="3060700" y="5346700"/>
          <p14:tracePt t="59137" x="2959100" y="5321300"/>
          <p14:tracePt t="59151" x="2794000" y="5308600"/>
          <p14:tracePt t="59167" x="2609850" y="5314950"/>
          <p14:tracePt t="59184" x="2457450" y="5346700"/>
          <p14:tracePt t="59202" x="2247900" y="5410200"/>
          <p14:tracePt t="59204" x="2184400" y="5441950"/>
          <p14:tracePt t="59217" x="2114550" y="5473700"/>
          <p14:tracePt t="59234" x="1987550" y="5575300"/>
          <p14:tracePt t="59235" x="1955800" y="5600700"/>
          <p14:tracePt t="59251" x="1905000" y="5708650"/>
          <p14:tracePt t="59267" x="1898650" y="5797550"/>
          <p14:tracePt t="59284" x="1936750" y="5886450"/>
          <p14:tracePt t="59301" x="2012950" y="5981700"/>
          <p14:tracePt t="59318" x="2152650" y="6057900"/>
          <p14:tracePt t="59335" x="2349500" y="6115050"/>
          <p14:tracePt t="59351" x="2559050" y="6146800"/>
          <p14:tracePt t="59355" x="2686050" y="6153150"/>
          <p14:tracePt t="59368" x="2800350" y="6153150"/>
          <p14:tracePt t="59370" x="2921000" y="6153150"/>
          <p14:tracePt t="59387" x="3130550" y="6115050"/>
          <p14:tracePt t="59401" x="3276600" y="6045200"/>
          <p14:tracePt t="59418" x="3378200" y="5949950"/>
          <p14:tracePt t="59435" x="3409950" y="5861050"/>
          <p14:tracePt t="59453" x="3416300" y="5759450"/>
          <p14:tracePt t="59468" x="3397250" y="5632450"/>
          <p14:tracePt t="59484" x="3359150" y="5562600"/>
          <p14:tracePt t="59501" x="3302000" y="5511800"/>
          <p14:tracePt t="59503" x="3244850" y="5486400"/>
          <p14:tracePt t="59518" x="3187700" y="5473700"/>
          <p14:tracePt t="59535" x="2997200" y="5461000"/>
          <p14:tracePt t="59551" x="2813050" y="5480050"/>
          <p14:tracePt t="59568" x="2660650" y="5524500"/>
          <p14:tracePt t="59584" x="2520950" y="5581650"/>
          <p14:tracePt t="59601" x="2355850" y="5657850"/>
          <p14:tracePt t="59607" x="2298700" y="5695950"/>
          <p14:tracePt t="59620" x="2260600" y="5734050"/>
          <p14:tracePt t="59635" x="2203450" y="5816600"/>
          <p14:tracePt t="59638" x="2190750" y="5842000"/>
          <p14:tracePt t="59651" x="2190750" y="5867400"/>
          <p14:tracePt t="59668" x="2197100" y="5943600"/>
          <p14:tracePt t="59670" x="2216150" y="5975350"/>
          <p14:tracePt t="59685" x="2266950" y="6051550"/>
          <p14:tracePt t="59702" x="2362200" y="6115050"/>
          <p14:tracePt t="59718" x="2470150" y="6153150"/>
          <p14:tracePt t="59735" x="2641600" y="6165850"/>
          <p14:tracePt t="59751" x="2825750" y="6153150"/>
          <p14:tracePt t="59768" x="3028950" y="6089650"/>
          <p14:tracePt t="59785" x="3187700" y="6007100"/>
          <p14:tracePt t="59801" x="3302000" y="5905500"/>
          <p14:tracePt t="59803" x="3333750" y="5873750"/>
          <p14:tracePt t="59818" x="3359150" y="5803900"/>
          <p14:tracePt t="59836" x="3378200" y="5664200"/>
          <p14:tracePt t="59839" x="3378200" y="5619750"/>
          <p14:tracePt t="59852" x="3346450" y="5467350"/>
          <p14:tracePt t="59869" x="3302000" y="5359400"/>
          <p14:tracePt t="59885" x="3251200" y="5283200"/>
          <p14:tracePt t="59901" x="3181350" y="5245100"/>
          <p14:tracePt t="59918" x="3022600" y="5232400"/>
          <p14:tracePt t="59922" x="2946400" y="5232400"/>
          <p14:tracePt t="59935" x="2825750" y="5251450"/>
          <p14:tracePt t="59952" x="2635250" y="5302250"/>
          <p14:tracePt t="59954" x="2501900" y="5340350"/>
          <p14:tracePt t="59969" x="2393950" y="5378450"/>
          <p14:tracePt t="59985" x="2114550" y="5530850"/>
          <p14:tracePt t="60001" x="2006600" y="5632450"/>
          <p14:tracePt t="60018" x="1962150" y="5721350"/>
          <p14:tracePt t="60035" x="1949450" y="5822950"/>
          <p14:tracePt t="60052" x="1955800" y="5911850"/>
          <p14:tracePt t="60068" x="1981200" y="5988050"/>
          <p14:tracePt t="60072" x="2000250" y="6026150"/>
          <p14:tracePt t="60085" x="2025650" y="6064250"/>
          <p14:tracePt t="60102" x="2089150" y="6121400"/>
          <p14:tracePt t="60107" x="2139950" y="6153150"/>
          <p14:tracePt t="60119" x="2254250" y="6191250"/>
          <p14:tracePt t="60135" x="2387600" y="6203950"/>
          <p14:tracePt t="60152" x="2571750" y="6203950"/>
          <p14:tracePt t="60170" x="2743200" y="6172200"/>
          <p14:tracePt t="60185" x="2914650" y="6121400"/>
          <p14:tracePt t="60203" x="3022600" y="6076950"/>
          <p14:tracePt t="60205" x="3054350" y="6057900"/>
          <p14:tracePt t="60219" x="3092450" y="6013450"/>
          <p14:tracePt t="60235" x="3124200" y="5962650"/>
          <p14:tracePt t="60238" x="3143250" y="5924550"/>
          <p14:tracePt t="60252" x="3149600" y="5899150"/>
          <p14:tracePt t="60269" x="3155950" y="5816600"/>
          <p14:tracePt t="60285" x="3162300" y="5772150"/>
          <p14:tracePt t="60302" x="3162300" y="5740400"/>
          <p14:tracePt t="60319" x="3155950" y="5721350"/>
          <p14:tracePt t="60337" x="3149600" y="5708650"/>
          <p14:tracePt t="60352" x="3130550" y="5689600"/>
          <p14:tracePt t="60369" x="3111500" y="5664200"/>
          <p14:tracePt t="60388" x="3048000" y="5632450"/>
          <p14:tracePt t="60402" x="3009900" y="5613400"/>
          <p14:tracePt t="60405" x="2965450" y="5594350"/>
          <p14:tracePt t="60419" x="2870200" y="5556250"/>
          <p14:tracePt t="60435" x="2730500" y="5518150"/>
          <p14:tracePt t="60454" x="2584450" y="5505450"/>
          <p14:tracePt t="60469" x="2457450" y="5511800"/>
          <p14:tracePt t="60485" x="2336800" y="5556250"/>
          <p14:tracePt t="60502" x="2247900" y="5619750"/>
          <p14:tracePt t="60520" x="2139950" y="5727700"/>
          <p14:tracePt t="60522" x="2089150" y="5803900"/>
          <p14:tracePt t="60535" x="2057400" y="5867400"/>
          <p14:tracePt t="60555" x="2019300" y="6032500"/>
          <p14:tracePt t="60571" x="2025650" y="6102350"/>
          <p14:tracePt t="60586" x="2070100" y="6153150"/>
          <p14:tracePt t="60602" x="2139950" y="6184900"/>
          <p14:tracePt t="60619" x="2330450" y="6191250"/>
          <p14:tracePt t="60636" x="2514600" y="6178550"/>
          <p14:tracePt t="60639" x="2635250" y="6165850"/>
          <p14:tracePt t="60652" x="2749550" y="6146800"/>
          <p14:tracePt t="60669" x="2952750" y="6102350"/>
          <p14:tracePt t="60686" x="3098800" y="6032500"/>
          <p14:tracePt t="60688" x="3149600" y="5988050"/>
          <p14:tracePt t="60702" x="3181350" y="5949950"/>
          <p14:tracePt t="60720" x="3225800" y="5816600"/>
          <p14:tracePt t="60736" x="3225800" y="5740400"/>
          <p14:tracePt t="60753" x="3213100" y="5702300"/>
          <p14:tracePt t="60769" x="3206750" y="5689600"/>
          <p14:tracePt t="60824" x="3200400" y="5689600"/>
          <p14:tracePt t="61042" x="3200400" y="5695950"/>
          <p14:tracePt t="61313" x="3200400" y="5702300"/>
          <p14:tracePt t="64286" x="3200400" y="5708650"/>
          <p14:tracePt t="64382" x="3213100" y="5695950"/>
          <p14:tracePt t="64387" x="3225800" y="5683250"/>
          <p14:tracePt t="64396" x="3232150" y="5670550"/>
          <p14:tracePt t="64406" x="3238500" y="5664200"/>
          <p14:tracePt t="64423" x="3251200" y="5651500"/>
          <p14:tracePt t="64530" x="3238500" y="5651500"/>
          <p14:tracePt t="64541" x="3219450" y="5657850"/>
          <p14:tracePt t="64547" x="3200400" y="5657850"/>
          <p14:tracePt t="64559" x="3194050" y="5657850"/>
          <p14:tracePt t="64573" x="3143250" y="5664200"/>
          <p14:tracePt t="64577" x="3124200" y="5670550"/>
          <p14:tracePt t="64590" x="3098800" y="5670550"/>
          <p14:tracePt t="64594" x="3079750" y="5670550"/>
          <p14:tracePt t="64606" x="3067050" y="5664200"/>
          <p14:tracePt t="64623" x="3054350" y="5657850"/>
          <p14:tracePt t="64626" x="3054350" y="5651500"/>
          <p14:tracePt t="64640" x="3041650" y="5638800"/>
          <p14:tracePt t="64656" x="3035300" y="5626100"/>
          <p14:tracePt t="64673" x="3028950" y="5619750"/>
          <p14:tracePt t="64690" x="3022600" y="5619750"/>
          <p14:tracePt t="64707" x="3022600" y="5613400"/>
          <p14:tracePt t="64730" x="3016250" y="5613400"/>
          <p14:tracePt t="64784" x="3016250" y="5607050"/>
          <p14:tracePt t="64792" x="3009900" y="5594350"/>
          <p14:tracePt t="64798" x="3003550" y="5581650"/>
          <p14:tracePt t="64810" x="2990850" y="5568950"/>
          <p14:tracePt t="64823" x="2971800" y="5549900"/>
          <p14:tracePt t="64840" x="2952750" y="5530850"/>
          <p14:tracePt t="64857" x="2933700" y="5524500"/>
          <p14:tracePt t="64873" x="2921000" y="5524500"/>
          <p14:tracePt t="64890" x="2908300" y="5524500"/>
          <p14:tracePt t="64907" x="2876550" y="5543550"/>
          <p14:tracePt t="64911" x="2863850" y="5562600"/>
          <p14:tracePt t="64923" x="2819400" y="5600700"/>
          <p14:tracePt t="64940" x="2781300" y="5645150"/>
          <p14:tracePt t="64957" x="2743200" y="5689600"/>
          <p14:tracePt t="64973" x="2724150" y="5715000"/>
          <p14:tracePt t="64990" x="2711450" y="5740400"/>
          <p14:tracePt t="65008" x="2705100" y="5746750"/>
          <p14:tracePt t="65187" x="2705100" y="5753100"/>
          <p14:tracePt t="65208" x="2698750" y="5753100"/>
          <p14:tracePt t="65225" x="2692400" y="5753100"/>
          <p14:tracePt t="65256" x="2705100" y="5759450"/>
          <p14:tracePt t="65447" x="2736850" y="5759450"/>
          <p14:tracePt t="65455" x="2749550" y="5765800"/>
          <p14:tracePt t="65463" x="2768600" y="5765800"/>
          <p14:tracePt t="65474" x="2781300" y="5765800"/>
          <p14:tracePt t="65493" x="2794000" y="5765800"/>
          <p14:tracePt t="65507" x="2794000" y="5753100"/>
          <p14:tracePt t="65524" x="2794000" y="5740400"/>
          <p14:tracePt t="65541" x="2794000" y="5727700"/>
          <p14:tracePt t="65558" x="2787650" y="5708650"/>
          <p14:tracePt t="65574" x="2781300" y="5689600"/>
          <p14:tracePt t="65591" x="2774950" y="5676900"/>
          <p14:tracePt t="65609" x="2768600" y="5676900"/>
          <p14:tracePt t="65624" x="2762250" y="5676900"/>
          <p14:tracePt t="65642" x="2762250" y="5670550"/>
          <p14:tracePt t="65643" x="2755900" y="5670550"/>
          <p14:tracePt t="65658" x="2749550" y="5670550"/>
          <p14:tracePt t="65675" x="2743200" y="5664200"/>
          <p14:tracePt t="65691" x="2736850" y="5664200"/>
          <p14:tracePt t="65707" x="2730500" y="5664200"/>
          <p14:tracePt t="65724" x="2724150" y="5664200"/>
          <p14:tracePt t="65741" x="2717800" y="5664200"/>
          <p14:tracePt t="65758" x="2711450" y="5664200"/>
          <p14:tracePt t="65778" x="2705100" y="5664200"/>
          <p14:tracePt t="65792" x="2698750" y="5664200"/>
          <p14:tracePt t="65807" x="2686050" y="5664200"/>
          <p14:tracePt t="65826" x="2679700" y="5664200"/>
          <p14:tracePt t="65841" x="2673350" y="5664200"/>
          <p14:tracePt t="65858" x="2667000" y="5664200"/>
          <p14:tracePt t="65874" x="2654300" y="5664200"/>
          <p14:tracePt t="65891" x="2647950" y="5670550"/>
          <p14:tracePt t="65908" x="2635250" y="5670550"/>
          <p14:tracePt t="65925" x="2628900" y="5670550"/>
          <p14:tracePt t="65941" x="2622550" y="5670550"/>
          <p14:tracePt t="65974" x="2622550" y="5664200"/>
          <p14:tracePt t="65991" x="2622550" y="5657850"/>
          <p14:tracePt t="66006" x="2622550" y="5651500"/>
          <p14:tracePt t="66022" x="2622550" y="5645150"/>
          <p14:tracePt t="66068" x="2622550" y="5638800"/>
          <p14:tracePt t="66110" x="2616200" y="5632450"/>
          <p14:tracePt t="66132" x="2609850" y="5632450"/>
          <p14:tracePt t="66182" x="2609850" y="5626100"/>
          <p14:tracePt t="66246" x="2603500" y="5626100"/>
          <p14:tracePt t="66260" x="2597150" y="5626100"/>
          <p14:tracePt t="66266" x="2590800" y="5626100"/>
          <p14:tracePt t="66292" x="2584450" y="5626100"/>
          <p14:tracePt t="66340" x="2578100" y="5626100"/>
          <p14:tracePt t="66354" x="2571750" y="5626100"/>
          <p14:tracePt t="66371" x="2565400" y="5626100"/>
          <p14:tracePt t="66395" x="2559050" y="5626100"/>
          <p14:tracePt t="66408" x="2552700" y="5626100"/>
          <p14:tracePt t="66416" x="2546350" y="5632450"/>
          <p14:tracePt t="66425" x="2540000" y="5632450"/>
          <p14:tracePt t="66441" x="2527300" y="5632450"/>
          <p14:tracePt t="66459" x="2508250" y="5638800"/>
          <p14:tracePt t="66475" x="2489200" y="5645150"/>
          <p14:tracePt t="66479" x="2476500" y="5651500"/>
          <p14:tracePt t="66492" x="2463800" y="5651500"/>
          <p14:tracePt t="66496" x="2457450" y="5651500"/>
          <p14:tracePt t="66508" x="2451100" y="5651500"/>
          <p14:tracePt t="66513" x="2444750" y="5651500"/>
          <p14:tracePt t="66567" x="2438400" y="5651500"/>
          <p14:tracePt t="66582" x="2432050" y="5651500"/>
          <p14:tracePt t="66599" x="2425700" y="5651500"/>
          <p14:tracePt t="66614" x="2419350" y="5645150"/>
          <p14:tracePt t="66620" x="2406650" y="5632450"/>
          <p14:tracePt t="66630" x="2393950" y="5626100"/>
          <p14:tracePt t="66642" x="2381250" y="5613400"/>
          <p14:tracePt t="66658" x="2336800" y="5588000"/>
          <p14:tracePt t="66676" x="2266950" y="5568950"/>
          <p14:tracePt t="66677" x="2241550" y="5556250"/>
          <p14:tracePt t="66692" x="2209800" y="5549900"/>
          <p14:tracePt t="66709" x="2203450" y="5549900"/>
          <p14:tracePt t="66732" x="2203450" y="5543550"/>
          <p14:tracePt t="66742" x="2203450" y="5537200"/>
          <p14:tracePt t="66759" x="2222500" y="5524500"/>
          <p14:tracePt t="66762" x="2228850" y="5511800"/>
          <p14:tracePt t="66775" x="2241550" y="5505450"/>
          <p14:tracePt t="66779" x="2260600" y="5492750"/>
          <p14:tracePt t="66792" x="2279650" y="5486400"/>
          <p14:tracePt t="66796" x="2298700" y="5480050"/>
          <p14:tracePt t="66810" x="2324100" y="5473700"/>
          <p14:tracePt t="66827" x="2393950" y="5467350"/>
          <p14:tracePt t="66828" x="2438400" y="5467350"/>
          <p14:tracePt t="66842" x="2540000" y="5454650"/>
          <p14:tracePt t="66859" x="2628900" y="5448300"/>
          <p14:tracePt t="66875" x="2711450" y="5448300"/>
          <p14:tracePt t="66892" x="2768600" y="5435600"/>
          <p14:tracePt t="66909" x="2794000" y="5410200"/>
          <p14:tracePt t="66912" x="2800350" y="5403850"/>
          <p14:tracePt t="66925" x="2806700" y="5391150"/>
          <p14:tracePt t="66942" x="2806700" y="5359400"/>
          <p14:tracePt t="66944" x="2813050" y="5346700"/>
          <p14:tracePt t="66960" x="2813050" y="5308600"/>
          <p14:tracePt t="66976" x="2813050" y="5270500"/>
          <p14:tracePt t="66993" x="2813050" y="5245100"/>
          <p14:tracePt t="67009" x="2813050" y="5219700"/>
          <p14:tracePt t="67025" x="2806700" y="5207000"/>
          <p14:tracePt t="67042" x="2794000" y="5194300"/>
          <p14:tracePt t="67059" x="2781300" y="5194300"/>
          <p14:tracePt t="67061" x="2762250" y="5194300"/>
          <p14:tracePt t="67076" x="2743200" y="5194300"/>
          <p14:tracePt t="67092" x="2686050" y="5207000"/>
          <p14:tracePt t="67094" x="2641600" y="5219700"/>
          <p14:tracePt t="67109" x="2533650" y="5264150"/>
          <p14:tracePt t="67126" x="2406650" y="5346700"/>
          <p14:tracePt t="67142" x="2324100" y="5422900"/>
          <p14:tracePt t="67159" x="2235200" y="5537200"/>
          <p14:tracePt t="67176" x="2190750" y="5626100"/>
          <p14:tracePt t="67193" x="2184400" y="5740400"/>
          <p14:tracePt t="67197" x="2197100" y="5791200"/>
          <p14:tracePt t="67209" x="2222500" y="5848350"/>
          <p14:tracePt t="67226" x="2311400" y="5962650"/>
          <p14:tracePt t="67229" x="2355850" y="6000750"/>
          <p14:tracePt t="67242" x="2463800" y="6070600"/>
          <p14:tracePt t="67248" x="2584450" y="6115050"/>
          <p14:tracePt t="67261" x="2838450" y="6159500"/>
          <p14:tracePt t="67276" x="3124200" y="6140450"/>
          <p14:tracePt t="67292" x="3359150" y="6076950"/>
          <p14:tracePt t="67309" x="3479800" y="5994400"/>
          <p14:tracePt t="67328" x="3505200" y="5918200"/>
          <p14:tracePt t="67330" x="3505200" y="5905500"/>
          <p14:tracePt t="67342" x="3505200" y="5873750"/>
          <p14:tracePt t="67359" x="3460750" y="5803900"/>
          <p14:tracePt t="67361" x="3429000" y="5765800"/>
          <p14:tracePt t="67376" x="3365500" y="5727700"/>
          <p14:tracePt t="67393" x="3263900" y="5683250"/>
          <p14:tracePt t="67410" x="3149600" y="5651500"/>
          <p14:tracePt t="67412" x="3105150" y="5651500"/>
          <p14:tracePt t="67426" x="3073400" y="5651500"/>
          <p14:tracePt t="67443" x="3067050" y="5651500"/>
          <p14:tracePt t="67584" x="3079750" y="5645150"/>
          <p14:tracePt t="67592" x="3098800" y="5632450"/>
          <p14:tracePt t="67600" x="3117850" y="5613400"/>
          <p14:tracePt t="67609" x="3143250" y="5607050"/>
          <p14:tracePt t="67626" x="3187700" y="5575300"/>
          <p14:tracePt t="67643" x="3263900" y="5524500"/>
          <p14:tracePt t="67645" x="3276600" y="5505450"/>
          <p14:tracePt t="67660" x="3327400" y="5467350"/>
          <p14:tracePt t="67676" x="3384550" y="5410200"/>
          <p14:tracePt t="67693" x="3435350" y="5359400"/>
          <p14:tracePt t="67694" x="3467100" y="5334000"/>
          <p14:tracePt t="67710" x="3543300" y="5257800"/>
          <p14:tracePt t="67726" x="3606800" y="5187950"/>
          <p14:tracePt t="67743" x="3651250" y="5137150"/>
          <p14:tracePt t="67760" x="3695700" y="5092700"/>
          <p14:tracePt t="67763" x="3721100" y="5073650"/>
          <p14:tracePt t="67776" x="3740150" y="5054600"/>
          <p14:tracePt t="67780" x="3759200" y="5035550"/>
          <p14:tracePt t="67794" x="3765550" y="5029200"/>
          <p14:tracePt t="67810" x="3771900" y="5029200"/>
          <p14:tracePt t="68041" x="3771900" y="5035550"/>
          <p14:tracePt t="68049" x="3765550" y="5054600"/>
          <p14:tracePt t="68060" x="3765550" y="5073650"/>
          <p14:tracePt t="68077" x="3752850" y="5099050"/>
          <p14:tracePt t="68093" x="3746500" y="5111750"/>
          <p14:tracePt t="68110" x="3746500" y="5130800"/>
          <p14:tracePt t="68112" x="3746500" y="5137150"/>
          <p14:tracePt t="68127" x="3740150" y="5137150"/>
          <p14:tracePt t="68170" x="3740150" y="5143500"/>
          <p14:tracePt t="68190" x="3740150" y="5149850"/>
          <p14:tracePt t="68214" x="3733800" y="5149850"/>
          <p14:tracePt t="68391" x="3740150" y="5149850"/>
          <p14:tracePt t="68396" x="3752850" y="5149850"/>
          <p14:tracePt t="68405" x="3765550" y="5149850"/>
          <p14:tracePt t="68412" x="3778250" y="5143500"/>
          <p14:tracePt t="68427" x="3790950" y="5143500"/>
          <p14:tracePt t="68444" x="3822700" y="5118100"/>
          <p14:tracePt t="68462" x="3854450" y="5099050"/>
          <p14:tracePt t="68477" x="3886200" y="5073650"/>
          <p14:tracePt t="68494" x="3917950" y="5060950"/>
          <p14:tracePt t="68511" x="3937000" y="5041900"/>
          <p14:tracePt t="68514" x="3943350" y="5035550"/>
          <p14:tracePt t="68527" x="3949700" y="5035550"/>
          <p14:tracePt t="68530" x="3949700" y="5029200"/>
          <p14:tracePt t="68544" x="3956050" y="5022850"/>
          <p14:tracePt t="68560" x="3962400" y="5016500"/>
          <p14:tracePt t="68578" x="3962400" y="5010150"/>
          <p14:tracePt t="68594" x="3968750" y="500380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8817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framework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9144000" cy="994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 procedure 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AC33FF9-EAE0-FD63-A1D8-B7B3A272E3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5413" y="1335795"/>
            <a:ext cx="4757149" cy="5187122"/>
          </a:xfrm>
          <a:prstGeom prst="rect">
            <a:avLst/>
          </a:prstGeom>
        </p:spPr>
      </p:pic>
      <p:sp>
        <p:nvSpPr>
          <p:cNvPr id="7" name="TextBox 4">
            <a:extLst>
              <a:ext uri="{FF2B5EF4-FFF2-40B4-BE49-F238E27FC236}">
                <a16:creationId xmlns:a16="http://schemas.microsoft.com/office/drawing/2014/main" id="{414EB5E7-22D8-2D76-BF0B-D7B718107FEC}"/>
              </a:ext>
            </a:extLst>
          </p:cNvPr>
          <p:cNvSpPr txBox="1"/>
          <p:nvPr/>
        </p:nvSpPr>
        <p:spPr>
          <a:xfrm>
            <a:off x="4700197" y="1756027"/>
            <a:ext cx="4883433" cy="336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25000"/>
              </a:lnSpc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Parameters acquire by beam training procedure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50A8D29-4214-0A05-3C03-22C1950DAB75}"/>
              </a:ext>
            </a:extLst>
          </p:cNvPr>
          <p:cNvSpPr/>
          <p:nvPr/>
        </p:nvSpPr>
        <p:spPr bwMode="auto">
          <a:xfrm>
            <a:off x="315245" y="1671088"/>
            <a:ext cx="4680343" cy="519800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38724EF-4B8B-B04B-27EB-7A5B65130920}"/>
              </a:ext>
            </a:extLst>
          </p:cNvPr>
          <p:cNvSpPr/>
          <p:nvPr/>
        </p:nvSpPr>
        <p:spPr bwMode="auto">
          <a:xfrm>
            <a:off x="357500" y="3034394"/>
            <a:ext cx="4638087" cy="327659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" name="TextBox 4">
            <a:extLst>
              <a:ext uri="{FF2B5EF4-FFF2-40B4-BE49-F238E27FC236}">
                <a16:creationId xmlns:a16="http://schemas.microsoft.com/office/drawing/2014/main" id="{9894E79C-60AA-1D29-0E8F-F17C14BA764C}"/>
              </a:ext>
            </a:extLst>
          </p:cNvPr>
          <p:cNvSpPr txBox="1"/>
          <p:nvPr/>
        </p:nvSpPr>
        <p:spPr>
          <a:xfrm>
            <a:off x="4700197" y="3033176"/>
            <a:ext cx="4437986" cy="336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25000"/>
              </a:lnSpc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ation for 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C156D84-0D11-96A5-4926-C797195D18A9}"/>
              </a:ext>
            </a:extLst>
          </p:cNvPr>
          <p:cNvSpPr/>
          <p:nvPr/>
        </p:nvSpPr>
        <p:spPr bwMode="auto">
          <a:xfrm>
            <a:off x="323819" y="3847667"/>
            <a:ext cx="4680342" cy="519801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C061D8E5-3283-DE87-FE92-F3C59F5FD2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414543"/>
              </p:ext>
            </p:extLst>
          </p:nvPr>
        </p:nvGraphicFramePr>
        <p:xfrm>
          <a:off x="6935129" y="3132865"/>
          <a:ext cx="232433" cy="196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Equation" r:id="rId6" imgW="164880" imgH="139680" progId="Equation.DSMT4">
                  <p:embed/>
                </p:oleObj>
              </mc:Choice>
              <mc:Fallback>
                <p:oleObj name="Equation" r:id="rId6" imgW="164880" imgH="139680" progId="Equation.DSMT4">
                  <p:embed/>
                  <p:pic>
                    <p:nvPicPr>
                      <p:cNvPr id="35" name="对象 34">
                        <a:extLst>
                          <a:ext uri="{FF2B5EF4-FFF2-40B4-BE49-F238E27FC236}">
                            <a16:creationId xmlns:a16="http://schemas.microsoft.com/office/drawing/2014/main" id="{DAD823FE-0674-510D-7CD0-FDBC68875C4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35129" y="3132865"/>
                        <a:ext cx="232433" cy="1969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4">
            <a:extLst>
              <a:ext uri="{FF2B5EF4-FFF2-40B4-BE49-F238E27FC236}">
                <a16:creationId xmlns:a16="http://schemas.microsoft.com/office/drawing/2014/main" id="{5CFF20E8-A7C6-7769-8C03-34E853CB67D6}"/>
              </a:ext>
            </a:extLst>
          </p:cNvPr>
          <p:cNvSpPr txBox="1"/>
          <p:nvPr/>
        </p:nvSpPr>
        <p:spPr>
          <a:xfrm>
            <a:off x="4700197" y="3950716"/>
            <a:ext cx="4437986" cy="336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25000"/>
              </a:lnSpc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ation for RIS beamforming    with MM.  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055DE47-059C-2CE8-FF95-6CD2030358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8916"/>
              </p:ext>
            </p:extLst>
          </p:nvPr>
        </p:nvGraphicFramePr>
        <p:xfrm>
          <a:off x="8039557" y="4073101"/>
          <a:ext cx="144571" cy="204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" name="Equation" r:id="rId8" imgW="126720" imgH="177480" progId="Equation.DSMT4">
                  <p:embed/>
                </p:oleObj>
              </mc:Choice>
              <mc:Fallback>
                <p:oleObj name="Equation" r:id="rId8" imgW="126720" imgH="17748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3236DF8F-0284-6D82-647C-EA306A9AA2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039557" y="4073101"/>
                        <a:ext cx="144571" cy="204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右大括号 20">
            <a:extLst>
              <a:ext uri="{FF2B5EF4-FFF2-40B4-BE49-F238E27FC236}">
                <a16:creationId xmlns:a16="http://schemas.microsoft.com/office/drawing/2014/main" id="{323F1CE3-6F90-3BD7-21F8-F7A1AAD33185}"/>
              </a:ext>
            </a:extLst>
          </p:cNvPr>
          <p:cNvSpPr/>
          <p:nvPr/>
        </p:nvSpPr>
        <p:spPr>
          <a:xfrm>
            <a:off x="5052562" y="3132865"/>
            <a:ext cx="290963" cy="3245075"/>
          </a:xfrm>
          <a:prstGeom prst="rightBrace">
            <a:avLst>
              <a:gd name="adj1" fmla="val 31903"/>
              <a:gd name="adj2" fmla="val 62973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Box 4">
            <a:extLst>
              <a:ext uri="{FF2B5EF4-FFF2-40B4-BE49-F238E27FC236}">
                <a16:creationId xmlns:a16="http://schemas.microsoft.com/office/drawing/2014/main" id="{2F9E9DE7-0480-E318-34B4-59A5A1A3D0B0}"/>
              </a:ext>
            </a:extLst>
          </p:cNvPr>
          <p:cNvSpPr txBox="1"/>
          <p:nvPr/>
        </p:nvSpPr>
        <p:spPr>
          <a:xfrm>
            <a:off x="4793278" y="4998763"/>
            <a:ext cx="4437986" cy="336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lnSpc>
                <a:spcPct val="125000"/>
              </a:lnSpc>
              <a:buClr>
                <a:srgbClr val="000000"/>
              </a:buClr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int optimization for      and   with BCD strategy.  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9BC2CBC9-95F0-8076-A0D7-FEF9F4F309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204875"/>
              </p:ext>
            </p:extLst>
          </p:nvPr>
        </p:nvGraphicFramePr>
        <p:xfrm>
          <a:off x="7323057" y="5112063"/>
          <a:ext cx="232433" cy="196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" name="Equation" r:id="rId10" imgW="164880" imgH="139680" progId="Equation.DSMT4">
                  <p:embed/>
                </p:oleObj>
              </mc:Choice>
              <mc:Fallback>
                <p:oleObj name="Equation" r:id="rId10" imgW="164880" imgH="139680" progId="Equation.DSMT4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C061D8E5-3283-DE87-FE92-F3C59F5FD24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323057" y="5112063"/>
                        <a:ext cx="232433" cy="1969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14DFAB9E-E904-CCAA-D3A6-D12B389B31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457217"/>
              </p:ext>
            </p:extLst>
          </p:nvPr>
        </p:nvGraphicFramePr>
        <p:xfrm>
          <a:off x="7763030" y="5106885"/>
          <a:ext cx="144571" cy="204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" name="Equation" r:id="rId11" imgW="126720" imgH="177480" progId="Equation.DSMT4">
                  <p:embed/>
                </p:oleObj>
              </mc:Choice>
              <mc:Fallback>
                <p:oleObj name="Equation" r:id="rId11" imgW="126720" imgH="177480" progId="Equation.DSMT4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4055DE47-059C-2CE8-FF95-6CD2030358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763030" y="5106885"/>
                        <a:ext cx="144571" cy="2040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6985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10"/>
    </mc:Choice>
    <mc:Fallback xmlns="">
      <p:transition spd="slow" advTm="931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96DECC4-C4C1-4EEB-8792-3426DDE46F67}"/>
              </a:ext>
            </a:extLst>
          </p:cNvPr>
          <p:cNvSpPr txBox="1"/>
          <p:nvPr/>
        </p:nvSpPr>
        <p:spPr>
          <a:xfrm>
            <a:off x="1584211" y="3963503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2B71F98-8FC2-9426-23BF-6D3228E75A46}"/>
              </a:ext>
            </a:extLst>
          </p:cNvPr>
          <p:cNvSpPr/>
          <p:nvPr/>
        </p:nvSpPr>
        <p:spPr>
          <a:xfrm>
            <a:off x="776653" y="4026288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875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04"/>
    </mc:Choice>
    <mc:Fallback xmlns="">
      <p:transition spd="slow" advTm="5904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2015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Setup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1747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scenario and simulation parameters </a:t>
            </a: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664EC64-8DC8-46FB-96E1-F1080AA4C46C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4979AF1-9841-8AEF-D0CD-37C5AA389F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264" y="2579932"/>
            <a:ext cx="4019550" cy="31623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C6879CD-F6C3-4538-B3C1-69290189CF8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110" b="-1"/>
          <a:stretch/>
        </p:blipFill>
        <p:spPr>
          <a:xfrm>
            <a:off x="4056784" y="2863850"/>
            <a:ext cx="4999952" cy="252327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9617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65"/>
    </mc:Choice>
    <mc:Fallback xmlns="">
      <p:transition spd="slow" advTm="11465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A0600E-4D55-21F1-92A9-D32ACE19AF16}"/>
              </a:ext>
            </a:extLst>
          </p:cNvPr>
          <p:cNvSpPr txBox="1"/>
          <p:nvPr/>
        </p:nvSpPr>
        <p:spPr>
          <a:xfrm>
            <a:off x="1584211" y="3963503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E313FB1-D070-097C-5450-5C4640F094DA}"/>
              </a:ext>
            </a:extLst>
          </p:cNvPr>
          <p:cNvSpPr/>
          <p:nvPr/>
        </p:nvSpPr>
        <p:spPr>
          <a:xfrm>
            <a:off x="776653" y="4026288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716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57"/>
    </mc:Choice>
    <mc:Fallback xmlns="">
      <p:transition spd="slow" advTm="785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4772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0399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al rate performance comparison against the number of UEs.</a:t>
            </a:r>
            <a:endParaRPr lang="en-US" altLang="zh-CN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664EC64-8DC8-46FB-96E1-F1080AA4C46C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12">
            <a:extLst>
              <a:ext uri="{FF2B5EF4-FFF2-40B4-BE49-F238E27FC236}">
                <a16:creationId xmlns:a16="http://schemas.microsoft.com/office/drawing/2014/main" id="{950DBCD3-F10A-49DA-889D-304F10B26A47}"/>
              </a:ext>
            </a:extLst>
          </p:cNvPr>
          <p:cNvSpPr/>
          <p:nvPr/>
        </p:nvSpPr>
        <p:spPr bwMode="auto">
          <a:xfrm>
            <a:off x="381751" y="5640630"/>
            <a:ext cx="8282566" cy="450263"/>
          </a:xfrm>
          <a:prstGeom prst="roundRect">
            <a:avLst>
              <a:gd name="adj" fmla="val 27529"/>
            </a:avLst>
          </a:prstGeom>
          <a:solidFill>
            <a:srgbClr val="A4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e minimal rate of proposed scheme is 80% higher than the baselines</a:t>
            </a:r>
            <a:endParaRPr kumimoji="1" lang="zh-CN" altLang="en-US" sz="20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1D36009-1B2A-4B10-B2BF-90D33A94CB31}"/>
              </a:ext>
            </a:extLst>
          </p:cNvPr>
          <p:cNvSpPr/>
          <p:nvPr/>
        </p:nvSpPr>
        <p:spPr>
          <a:xfrm>
            <a:off x="29061" y="6130340"/>
            <a:ext cx="90234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. Wei, L. Dai, Y. Zhao, G. Yu, X. Duan, and X. Wang, “Codebook design and beam training for extremely large-scale RIS: Far-field or near-field?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 </a:t>
            </a:r>
            <a:r>
              <a:rPr lang="en-US" altLang="zh-CN" sz="12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vol. 19, no. 6, pp. 193–204, Jun. 2022.</a:t>
            </a:r>
            <a:endParaRPr lang="zh-CN" altLang="en-US" sz="1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5418395-AEBF-94FC-D26F-28DE26AB48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6747" y="1451447"/>
            <a:ext cx="4852574" cy="405978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247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853"/>
    </mc:Choice>
    <mc:Fallback xmlns="">
      <p:transition spd="slow" advTm="308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696DECC4-C4C1-4EEB-8792-3426DDE46F67}"/>
              </a:ext>
            </a:extLst>
          </p:cNvPr>
          <p:cNvSpPr txBox="1"/>
          <p:nvPr/>
        </p:nvSpPr>
        <p:spPr>
          <a:xfrm>
            <a:off x="1584211" y="3963503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2B71F98-8FC2-9426-23BF-6D3228E75A46}"/>
              </a:ext>
            </a:extLst>
          </p:cNvPr>
          <p:cNvSpPr/>
          <p:nvPr/>
        </p:nvSpPr>
        <p:spPr>
          <a:xfrm>
            <a:off x="776653" y="4026288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84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17"/>
    </mc:Choice>
    <mc:Fallback xmlns="">
      <p:transition spd="slow" advTm="4217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054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9144000" cy="7704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emely Large-Scale RIS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 the enlargement of RIS array aperture, the accurate acquisition for is pretty difficult, and it is effective to directly determine the near-field beam design with a codebook via beam training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mited by the constant modulus constraint, many existing works for the beam design based on the codebook training scheme in the near-field focus on the single-UE case in RIS-aided wireless communication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cheme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osed of a beam training procedure and a multi-beam design procedur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block coordinate descent (BCD) based scheme with the majorization-minimization (MM) algorithm to achieve the multi-beam design procedur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proposed scheme can achieve better minimal rate both in the near-field and far-field scenario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657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620"/>
    </mc:Choice>
    <mc:Fallback xmlns="">
      <p:transition spd="slow" advTm="4762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19341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5" y="832338"/>
            <a:ext cx="8980536" cy="7181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. Ma, W. Shen, J. An, and L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nzo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“Wideband channel estimation for IRS-aided systems in the face of beam squint,” 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EEE Trans. Wireless </a:t>
            </a:r>
            <a:r>
              <a:rPr lang="en-US" altLang="zh-CN" sz="1600" i="1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vol. 20, no. 10, pp. 6240–6253, Oct. 2021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. Liu, Z. Gao, J. Zhang, M. D. Renzo, and M.-S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ouini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“Deep denoising neural network assisted compressive channel estimation for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mWa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intelligent reflecting surfaces,” 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EEE Trans. </a:t>
            </a:r>
            <a:r>
              <a:rPr lang="en-US" altLang="zh-CN" sz="1600" i="1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eh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Technol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vol. 69, no. 8, pp. 9223–9228, Aug. 2020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. Sun, S. Zhang, J. Ma, and O. A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br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“Path loss of RIS-aided spatial modulation with on/off pattern,” 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EEE </a:t>
            </a:r>
            <a:r>
              <a:rPr lang="en-US" altLang="zh-CN" sz="1600" i="1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Lett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vol. 26, no. 4, pp. 937–941, Apr. 2022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. Cui, Z. Wu, Y. Lu, X. Wei, and L. Dai, “Near-field communications for 6G: Fundamentals, challenges, potentials, and future directions,”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preprint arXiv:2203.16318, Mar. 2022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. Feng, W. Shen, J. An, and L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nzo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“Joint hybrid and passive RIS-assisted beamforming for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mWa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MIMO systems relying on dynamically configured subarrays,” 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EEE Internet Things J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pp. 1–1, Jan. 2022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. Alexandropoulos, V. Jamali, R. Schober, and V. Poor, “Near-field hierarchical beam management for RIS-enabled millimeter wave multi-antenna systems,”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preprint arXiv:2203.15557, Mar. 2022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. Sun, P. Babu, and D. P. Palomar, “Majorization-minimization algorithms in signal processing, communications, and machine learning,” </a:t>
            </a:r>
            <a:r>
              <a:rPr lang="en-US" altLang="zh-CN" sz="1600" i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EEE Trans. Signal Process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vol. 65, no. 3, pp. 794–816, Feb. 2017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580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58"/>
    </mc:Choice>
    <mc:Fallback xmlns="">
      <p:transition spd="slow" advTm="3558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4688" y="1636469"/>
            <a:ext cx="7974623" cy="2387600"/>
          </a:xfrm>
        </p:spPr>
        <p:txBody>
          <a:bodyPr>
            <a:normAutofit/>
          </a:bodyPr>
          <a:lstStyle/>
          <a:p>
            <a:r>
              <a:rPr lang="en-US" altLang="zh-CN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</a:t>
            </a:r>
            <a:r>
              <a:rPr lang="zh-CN" altLang="en-US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</a:t>
            </a:r>
            <a:br>
              <a:rPr lang="en-US" altLang="zh-CN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altLang="zh-CN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b="1" dirty="0">
                <a:solidFill>
                  <a:srgbClr val="4E5D7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 for Extremely Large-Scale RIS Aided Near-Field Wireless Communication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024069"/>
            <a:ext cx="6858000" cy="2018922"/>
          </a:xfrm>
        </p:spPr>
        <p:txBody>
          <a:bodyPr>
            <a:normAutofit fontScale="85000" lnSpcReduction="20000"/>
          </a:bodyPr>
          <a:lstStyle/>
          <a:p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ai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en, </a:t>
            </a:r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glong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i  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ember,  2022</a:t>
            </a:r>
          </a:p>
          <a:p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: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c18@mails.tsinghua.edu.cn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site: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://oa.ee.tsinghua.edu.cn/dailinglong/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224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13"/>
    </mc:Choice>
    <mc:Fallback xmlns="">
      <p:transition spd="slow" advTm="2913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428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performance requirements for 6G communication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x of increase in energy efficiency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0x of increase in reliability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1F189B17-8403-4F02-A809-C1AB93DECD0A}"/>
              </a:ext>
            </a:extLst>
          </p:cNvPr>
          <p:cNvSpPr txBox="1"/>
          <p:nvPr/>
        </p:nvSpPr>
        <p:spPr>
          <a:xfrm>
            <a:off x="516002" y="6326796"/>
            <a:ext cx="89784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sung, 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G The next hyper——Connected experience for all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”  Jul. 2020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430B108D-8B5B-4AF8-BE97-EB10E7FC2DDD}"/>
              </a:ext>
            </a:extLst>
          </p:cNvPr>
          <p:cNvGrpSpPr/>
          <p:nvPr/>
        </p:nvGrpSpPr>
        <p:grpSpPr>
          <a:xfrm>
            <a:off x="444907" y="2479655"/>
            <a:ext cx="4355040" cy="3350918"/>
            <a:chOff x="3604336" y="1903394"/>
            <a:chExt cx="5109171" cy="4140848"/>
          </a:xfrm>
        </p:grpSpPr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A30C7EF3-C9D7-4627-97DA-1FEF3A1FA04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04336" y="1903394"/>
              <a:ext cx="5109171" cy="4140848"/>
            </a:xfrm>
            <a:prstGeom prst="rect">
              <a:avLst/>
            </a:prstGeom>
          </p:spPr>
        </p:pic>
        <p:sp>
          <p:nvSpPr>
            <p:cNvPr id="158" name="文本框 157">
              <a:extLst>
                <a:ext uri="{FF2B5EF4-FFF2-40B4-BE49-F238E27FC236}">
                  <a16:creationId xmlns:a16="http://schemas.microsoft.com/office/drawing/2014/main" id="{7430BF13-49A8-413C-A374-701DCF307F84}"/>
                </a:ext>
              </a:extLst>
            </p:cNvPr>
            <p:cNvSpPr txBox="1"/>
            <p:nvPr/>
          </p:nvSpPr>
          <p:spPr>
            <a:xfrm>
              <a:off x="4507727" y="2611416"/>
              <a:ext cx="43666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endPara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pic>
        <p:nvPicPr>
          <p:cNvPr id="159" name="Picture 4" descr="http://d.ifengimg.com/w600/p0.ifengimg.com/pmop/2018/1113/7B5A317AD219FE62C3D4E4474DE16CC43C088560_size65_w936_h572.jpeg">
            <a:extLst>
              <a:ext uri="{FF2B5EF4-FFF2-40B4-BE49-F238E27FC236}">
                <a16:creationId xmlns:a16="http://schemas.microsoft.com/office/drawing/2014/main" id="{4BDA1014-64C7-4896-90A8-5C927FAF7A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040" y="3311072"/>
            <a:ext cx="3708052" cy="226191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0" name="圆角矩形 3">
            <a:extLst>
              <a:ext uri="{FF2B5EF4-FFF2-40B4-BE49-F238E27FC236}">
                <a16:creationId xmlns:a16="http://schemas.microsoft.com/office/drawing/2014/main" id="{C0B50B81-0DFF-467F-BE7A-8353C24F323D}"/>
              </a:ext>
            </a:extLst>
          </p:cNvPr>
          <p:cNvSpPr/>
          <p:nvPr/>
        </p:nvSpPr>
        <p:spPr bwMode="auto">
          <a:xfrm>
            <a:off x="3287740" y="3119193"/>
            <a:ext cx="938820" cy="249064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4" name="圆角矩形 3">
            <a:extLst>
              <a:ext uri="{FF2B5EF4-FFF2-40B4-BE49-F238E27FC236}">
                <a16:creationId xmlns:a16="http://schemas.microsoft.com/office/drawing/2014/main" id="{1BE0B751-CE60-4F45-B239-B307E6393982}"/>
              </a:ext>
            </a:extLst>
          </p:cNvPr>
          <p:cNvSpPr/>
          <p:nvPr/>
        </p:nvSpPr>
        <p:spPr bwMode="auto">
          <a:xfrm>
            <a:off x="444907" y="4487438"/>
            <a:ext cx="581253" cy="236962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754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203"/>
    </mc:Choice>
    <mc:Fallback xmlns="">
      <p:transition spd="slow" advTm="21203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428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3393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nfigurable Intelligent Surface, RIS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surface of reconfigurable metamaterial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elligently control the propagation of electromagnetic wav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nipulate the channel to improve the quality of the signal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om RIS to XL-RIS (extremely large-scale RIS)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Rectangle 43">
            <a:extLst>
              <a:ext uri="{FF2B5EF4-FFF2-40B4-BE49-F238E27FC236}">
                <a16:creationId xmlns:a16="http://schemas.microsoft.com/office/drawing/2014/main" id="{5E225932-75A5-4EF3-A84A-000B689E0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0073" y="3095211"/>
            <a:ext cx="1882007" cy="276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23" name="Picture 407">
            <a:extLst>
              <a:ext uri="{FF2B5EF4-FFF2-40B4-BE49-F238E27FC236}">
                <a16:creationId xmlns:a16="http://schemas.microsoft.com/office/drawing/2014/main" id="{E518F0BF-5158-4B7B-9C52-DC96E04806F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027019" y="3205651"/>
            <a:ext cx="1948145" cy="1857959"/>
          </a:xfrm>
          <a:prstGeom prst="rect">
            <a:avLst/>
          </a:prstGeom>
        </p:spPr>
      </p:pic>
      <p:sp>
        <p:nvSpPr>
          <p:cNvPr id="24" name="Shape 413">
            <a:extLst>
              <a:ext uri="{FF2B5EF4-FFF2-40B4-BE49-F238E27FC236}">
                <a16:creationId xmlns:a16="http://schemas.microsoft.com/office/drawing/2014/main" id="{1A648A8B-1F95-4338-B1B6-63CF740D2520}"/>
              </a:ext>
            </a:extLst>
          </p:cNvPr>
          <p:cNvSpPr/>
          <p:nvPr/>
        </p:nvSpPr>
        <p:spPr>
          <a:xfrm>
            <a:off x="6931342" y="3603777"/>
            <a:ext cx="345103" cy="365154"/>
          </a:xfrm>
          <a:custGeom>
            <a:avLst/>
            <a:gdLst/>
            <a:ahLst/>
            <a:cxnLst/>
            <a:rect l="0" t="0" r="0" b="0"/>
            <a:pathLst>
              <a:path w="1875282" h="1099566">
                <a:moveTo>
                  <a:pt x="1856232" y="0"/>
                </a:moveTo>
                <a:lnTo>
                  <a:pt x="1875282" y="32766"/>
                </a:lnTo>
                <a:lnTo>
                  <a:pt x="19050" y="1099566"/>
                </a:lnTo>
                <a:lnTo>
                  <a:pt x="0" y="1066800"/>
                </a:lnTo>
                <a:lnTo>
                  <a:pt x="1856232" y="0"/>
                </a:lnTo>
                <a:close/>
              </a:path>
            </a:pathLst>
          </a:custGeom>
          <a:solidFill>
            <a:srgbClr val="FF0000"/>
          </a:solidFill>
          <a:ln w="0" cap="flat">
            <a:noFill/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Shape 415">
            <a:extLst>
              <a:ext uri="{FF2B5EF4-FFF2-40B4-BE49-F238E27FC236}">
                <a16:creationId xmlns:a16="http://schemas.microsoft.com/office/drawing/2014/main" id="{1BBCCBA4-6E2D-4889-AE24-E37B61EE4174}"/>
              </a:ext>
            </a:extLst>
          </p:cNvPr>
          <p:cNvSpPr/>
          <p:nvPr/>
        </p:nvSpPr>
        <p:spPr>
          <a:xfrm>
            <a:off x="6934203" y="4108103"/>
            <a:ext cx="345103" cy="392542"/>
          </a:xfrm>
          <a:custGeom>
            <a:avLst/>
            <a:gdLst/>
            <a:ahLst/>
            <a:cxnLst/>
            <a:rect l="0" t="0" r="0" b="0"/>
            <a:pathLst>
              <a:path w="1855470" h="1326642">
                <a:moveTo>
                  <a:pt x="21336" y="0"/>
                </a:moveTo>
                <a:lnTo>
                  <a:pt x="1855470" y="1295400"/>
                </a:lnTo>
                <a:lnTo>
                  <a:pt x="1833372" y="1326642"/>
                </a:lnTo>
                <a:lnTo>
                  <a:pt x="0" y="31242"/>
                </a:lnTo>
                <a:lnTo>
                  <a:pt x="21336" y="0"/>
                </a:lnTo>
                <a:close/>
              </a:path>
            </a:pathLst>
          </a:custGeom>
          <a:solidFill>
            <a:srgbClr val="FF0000"/>
          </a:solidFill>
          <a:ln w="0" cap="flat">
            <a:noFill/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43">
            <a:extLst>
              <a:ext uri="{FF2B5EF4-FFF2-40B4-BE49-F238E27FC236}">
                <a16:creationId xmlns:a16="http://schemas.microsoft.com/office/drawing/2014/main" id="{C7A637EA-1E1D-4317-BB26-4877F5CE9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8647" y="4576084"/>
            <a:ext cx="12691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>
                <a:solidFill>
                  <a:prstClr val="black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PIN diode</a:t>
            </a:r>
            <a:endParaRPr kumimoji="0" lang="zh-CN" altLang="zh-CN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C952C3D-9A74-4430-881B-AFFA088C86C6}"/>
              </a:ext>
            </a:extLst>
          </p:cNvPr>
          <p:cNvSpPr/>
          <p:nvPr/>
        </p:nvSpPr>
        <p:spPr bwMode="auto">
          <a:xfrm>
            <a:off x="6744623" y="3931889"/>
            <a:ext cx="226915" cy="22383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28" name="Picture 405">
            <a:extLst>
              <a:ext uri="{FF2B5EF4-FFF2-40B4-BE49-F238E27FC236}">
                <a16:creationId xmlns:a16="http://schemas.microsoft.com/office/drawing/2014/main" id="{DEC33FFC-9A31-4A1D-BAED-E4AA68073B5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72214" y="3586971"/>
            <a:ext cx="882021" cy="92898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DF23A2E-E412-441E-BB74-5F603BD38D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9888" y="3209548"/>
            <a:ext cx="1972894" cy="196880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3383CE8E-C1E2-4337-8B73-F427CA0604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73439" y="3701797"/>
            <a:ext cx="1725791" cy="821481"/>
          </a:xfrm>
          <a:prstGeom prst="rect">
            <a:avLst/>
          </a:prstGeom>
        </p:spPr>
      </p:pic>
      <p:sp>
        <p:nvSpPr>
          <p:cNvPr id="31" name="Shape 413">
            <a:extLst>
              <a:ext uri="{FF2B5EF4-FFF2-40B4-BE49-F238E27FC236}">
                <a16:creationId xmlns:a16="http://schemas.microsoft.com/office/drawing/2014/main" id="{D2ABDE75-FF4D-4309-9BFE-A5A5F13F4366}"/>
              </a:ext>
            </a:extLst>
          </p:cNvPr>
          <p:cNvSpPr/>
          <p:nvPr/>
        </p:nvSpPr>
        <p:spPr>
          <a:xfrm>
            <a:off x="2926336" y="3639383"/>
            <a:ext cx="345103" cy="365154"/>
          </a:xfrm>
          <a:custGeom>
            <a:avLst/>
            <a:gdLst/>
            <a:ahLst/>
            <a:cxnLst/>
            <a:rect l="0" t="0" r="0" b="0"/>
            <a:pathLst>
              <a:path w="1875282" h="1099566">
                <a:moveTo>
                  <a:pt x="1856232" y="0"/>
                </a:moveTo>
                <a:lnTo>
                  <a:pt x="1875282" y="32766"/>
                </a:lnTo>
                <a:lnTo>
                  <a:pt x="19050" y="1099566"/>
                </a:lnTo>
                <a:lnTo>
                  <a:pt x="0" y="1066800"/>
                </a:lnTo>
                <a:lnTo>
                  <a:pt x="1856232" y="0"/>
                </a:lnTo>
                <a:close/>
              </a:path>
            </a:pathLst>
          </a:custGeom>
          <a:solidFill>
            <a:srgbClr val="FF0000"/>
          </a:solidFill>
          <a:ln w="0" cap="flat">
            <a:solidFill>
              <a:srgbClr val="0000FF"/>
            </a:solidFill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2" name="Shape 415">
            <a:extLst>
              <a:ext uri="{FF2B5EF4-FFF2-40B4-BE49-F238E27FC236}">
                <a16:creationId xmlns:a16="http://schemas.microsoft.com/office/drawing/2014/main" id="{B6483C07-DCFC-4053-8178-C79AF0CB0484}"/>
              </a:ext>
            </a:extLst>
          </p:cNvPr>
          <p:cNvSpPr/>
          <p:nvPr/>
        </p:nvSpPr>
        <p:spPr>
          <a:xfrm>
            <a:off x="2929197" y="4143709"/>
            <a:ext cx="345103" cy="392542"/>
          </a:xfrm>
          <a:custGeom>
            <a:avLst/>
            <a:gdLst/>
            <a:ahLst/>
            <a:cxnLst/>
            <a:rect l="0" t="0" r="0" b="0"/>
            <a:pathLst>
              <a:path w="1855470" h="1326642">
                <a:moveTo>
                  <a:pt x="21336" y="0"/>
                </a:moveTo>
                <a:lnTo>
                  <a:pt x="1855470" y="1295400"/>
                </a:lnTo>
                <a:lnTo>
                  <a:pt x="1833372" y="1326642"/>
                </a:lnTo>
                <a:lnTo>
                  <a:pt x="0" y="31242"/>
                </a:lnTo>
                <a:lnTo>
                  <a:pt x="21336" y="0"/>
                </a:lnTo>
                <a:close/>
              </a:path>
            </a:pathLst>
          </a:custGeom>
          <a:solidFill>
            <a:srgbClr val="FF0000"/>
          </a:solidFill>
          <a:ln w="0" cap="flat">
            <a:solidFill>
              <a:srgbClr val="0000FF"/>
            </a:solidFill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8DCB5AC9-BB75-4F25-B060-E2976DE1A49C}"/>
              </a:ext>
            </a:extLst>
          </p:cNvPr>
          <p:cNvSpPr/>
          <p:nvPr/>
        </p:nvSpPr>
        <p:spPr bwMode="auto">
          <a:xfrm>
            <a:off x="2739617" y="3967495"/>
            <a:ext cx="226915" cy="223838"/>
          </a:xfrm>
          <a:prstGeom prst="ellipse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B224745B-C08A-496B-AAEB-460470E379A2}"/>
              </a:ext>
            </a:extLst>
          </p:cNvPr>
          <p:cNvSpPr txBox="1"/>
          <p:nvPr/>
        </p:nvSpPr>
        <p:spPr>
          <a:xfrm>
            <a:off x="-41551" y="5802833"/>
            <a:ext cx="9129169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4000" indent="-720000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T. Cui, M. Qi, X. Wan, J. Zhao, and Q. Cheng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ing metamaterials, digital metamaterials and programmable metamaterial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: </a:t>
            </a:r>
          </a:p>
          <a:p>
            <a:pPr marL="684000" indent="-720000"/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Science &amp; Application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ol. 3, p. e218, Oct. 2014.</a:t>
            </a:r>
          </a:p>
          <a:p>
            <a:pPr marL="684000" indent="-720000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 H. Yang, X. Cao, F. Yang, J. Gao, S. Xu, M. Li, X. Chen, Y. Zhao, Y. Zheng, and S. Li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programmable 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asurface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ith dynamic </a:t>
            </a:r>
          </a:p>
          <a:p>
            <a:pPr marL="684000" indent="-720000"/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polarization, scattering and focusing control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ientific Report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ol. 6, p. 35692 EP, Oct. 2016.</a:t>
            </a:r>
          </a:p>
        </p:txBody>
      </p:sp>
    </p:spTree>
    <p:extLst>
      <p:ext uri="{BB962C8B-B14F-4D97-AF65-F5344CB8AC3E}">
        <p14:creationId xmlns:p14="http://schemas.microsoft.com/office/powerpoint/2010/main" val="315220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877"/>
    </mc:Choice>
    <mc:Fallback xmlns="">
      <p:transition spd="slow" advTm="44877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428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7740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4632"/>
            <a:ext cx="8871541" cy="1747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S vs. Massive MIMO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6135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4" name="表格 33">
            <a:extLst>
              <a:ext uri="{FF2B5EF4-FFF2-40B4-BE49-F238E27FC236}">
                <a16:creationId xmlns:a16="http://schemas.microsoft.com/office/drawing/2014/main" id="{7658DCF6-4B7E-4C5B-93B8-2E577E2143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284386"/>
              </p:ext>
            </p:extLst>
          </p:nvPr>
        </p:nvGraphicFramePr>
        <p:xfrm>
          <a:off x="119881" y="1488172"/>
          <a:ext cx="8772525" cy="49056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0194">
                  <a:extLst>
                    <a:ext uri="{9D8B030D-6E8A-4147-A177-3AD203B41FA5}">
                      <a16:colId xmlns:a16="http://schemas.microsoft.com/office/drawing/2014/main" val="3547465715"/>
                    </a:ext>
                  </a:extLst>
                </a:gridCol>
                <a:gridCol w="3402221">
                  <a:extLst>
                    <a:ext uri="{9D8B030D-6E8A-4147-A177-3AD203B41FA5}">
                      <a16:colId xmlns:a16="http://schemas.microsoft.com/office/drawing/2014/main" val="2437715649"/>
                    </a:ext>
                  </a:extLst>
                </a:gridCol>
                <a:gridCol w="3450110">
                  <a:extLst>
                    <a:ext uri="{9D8B030D-6E8A-4147-A177-3AD203B41FA5}">
                      <a16:colId xmlns:a16="http://schemas.microsoft.com/office/drawing/2014/main" val="4562448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assive MIMO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I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62898192"/>
                  </a:ext>
                </a:extLst>
              </a:tr>
              <a:tr h="2619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ystem Architecture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57516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eamforming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e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e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01129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F Chain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e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o</a:t>
                      </a:r>
                      <a:endParaRPr lang="zh-CN" altLang="en-US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816463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Energy Consumption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igh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egligible</a:t>
                      </a:r>
                      <a:endParaRPr lang="zh-CN" altLang="en-US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31789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SI Acquisition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ormal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mplicate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24731823"/>
                  </a:ext>
                </a:extLst>
              </a:tr>
            </a:tbl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4ABA7CDF-0F20-4486-8811-664B7F534E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446067"/>
              </p:ext>
            </p:extLst>
          </p:nvPr>
        </p:nvGraphicFramePr>
        <p:xfrm>
          <a:off x="2000490" y="1824806"/>
          <a:ext cx="7281080" cy="287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5124501" imgH="2028962" progId="Visio.Drawing.11">
                  <p:embed/>
                </p:oleObj>
              </mc:Choice>
              <mc:Fallback>
                <p:oleObj name="Visio" r:id="rId4" imgW="5124501" imgH="2028962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490" y="1824806"/>
                        <a:ext cx="7281080" cy="2873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平行四边形 35">
            <a:extLst>
              <a:ext uri="{FF2B5EF4-FFF2-40B4-BE49-F238E27FC236}">
                <a16:creationId xmlns:a16="http://schemas.microsoft.com/office/drawing/2014/main" id="{B95D2D3B-97B8-4F8D-A739-5644A63DB216}"/>
              </a:ext>
            </a:extLst>
          </p:cNvPr>
          <p:cNvSpPr/>
          <p:nvPr/>
        </p:nvSpPr>
        <p:spPr bwMode="auto">
          <a:xfrm rot="5400000">
            <a:off x="6071000" y="2351947"/>
            <a:ext cx="1966303" cy="1430875"/>
          </a:xfrm>
          <a:prstGeom prst="parallelogram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" name="平行四边形 36">
            <a:extLst>
              <a:ext uri="{FF2B5EF4-FFF2-40B4-BE49-F238E27FC236}">
                <a16:creationId xmlns:a16="http://schemas.microsoft.com/office/drawing/2014/main" id="{6E5966AD-BCAF-43DF-915F-055F624F8A52}"/>
              </a:ext>
            </a:extLst>
          </p:cNvPr>
          <p:cNvSpPr/>
          <p:nvPr/>
        </p:nvSpPr>
        <p:spPr bwMode="auto">
          <a:xfrm rot="5400000">
            <a:off x="6410026" y="3360397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8" name="平行四边形 37">
            <a:extLst>
              <a:ext uri="{FF2B5EF4-FFF2-40B4-BE49-F238E27FC236}">
                <a16:creationId xmlns:a16="http://schemas.microsoft.com/office/drawing/2014/main" id="{7D19727B-338E-4D90-9735-E7D94B34EB8D}"/>
              </a:ext>
            </a:extLst>
          </p:cNvPr>
          <p:cNvSpPr/>
          <p:nvPr/>
        </p:nvSpPr>
        <p:spPr bwMode="auto">
          <a:xfrm rot="5400000">
            <a:off x="6713068" y="3437628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" name="平行四边形 38">
            <a:extLst>
              <a:ext uri="{FF2B5EF4-FFF2-40B4-BE49-F238E27FC236}">
                <a16:creationId xmlns:a16="http://schemas.microsoft.com/office/drawing/2014/main" id="{76E66015-EB39-408A-8E69-68429F7D2C4A}"/>
              </a:ext>
            </a:extLst>
          </p:cNvPr>
          <p:cNvSpPr/>
          <p:nvPr/>
        </p:nvSpPr>
        <p:spPr bwMode="auto">
          <a:xfrm rot="5400000">
            <a:off x="7014152" y="3514822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" name="平行四边形 39">
            <a:extLst>
              <a:ext uri="{FF2B5EF4-FFF2-40B4-BE49-F238E27FC236}">
                <a16:creationId xmlns:a16="http://schemas.microsoft.com/office/drawing/2014/main" id="{2DFEAD5B-D993-45CA-B791-C2D702F3D8CE}"/>
              </a:ext>
            </a:extLst>
          </p:cNvPr>
          <p:cNvSpPr/>
          <p:nvPr/>
        </p:nvSpPr>
        <p:spPr bwMode="auto">
          <a:xfrm rot="5400000">
            <a:off x="7317194" y="3592053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" name="平行四边形 40">
            <a:extLst>
              <a:ext uri="{FF2B5EF4-FFF2-40B4-BE49-F238E27FC236}">
                <a16:creationId xmlns:a16="http://schemas.microsoft.com/office/drawing/2014/main" id="{27AE2990-D5A4-4197-A5D9-8208D9CC8279}"/>
              </a:ext>
            </a:extLst>
          </p:cNvPr>
          <p:cNvSpPr/>
          <p:nvPr/>
        </p:nvSpPr>
        <p:spPr bwMode="auto">
          <a:xfrm rot="5400000">
            <a:off x="6410026" y="2999538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" name="平行四边形 41">
            <a:extLst>
              <a:ext uri="{FF2B5EF4-FFF2-40B4-BE49-F238E27FC236}">
                <a16:creationId xmlns:a16="http://schemas.microsoft.com/office/drawing/2014/main" id="{AF02640C-8F72-464A-AB80-AE0B4C58EB8D}"/>
              </a:ext>
            </a:extLst>
          </p:cNvPr>
          <p:cNvSpPr/>
          <p:nvPr/>
        </p:nvSpPr>
        <p:spPr bwMode="auto">
          <a:xfrm rot="5400000">
            <a:off x="6713068" y="3076769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" name="平行四边形 42">
            <a:extLst>
              <a:ext uri="{FF2B5EF4-FFF2-40B4-BE49-F238E27FC236}">
                <a16:creationId xmlns:a16="http://schemas.microsoft.com/office/drawing/2014/main" id="{2CC7E07D-E94D-4F4C-BBED-AC100C5F0C2B}"/>
              </a:ext>
            </a:extLst>
          </p:cNvPr>
          <p:cNvSpPr/>
          <p:nvPr/>
        </p:nvSpPr>
        <p:spPr bwMode="auto">
          <a:xfrm rot="5400000">
            <a:off x="7014152" y="3153963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" name="平行四边形 43">
            <a:extLst>
              <a:ext uri="{FF2B5EF4-FFF2-40B4-BE49-F238E27FC236}">
                <a16:creationId xmlns:a16="http://schemas.microsoft.com/office/drawing/2014/main" id="{18DAEE20-33EA-4D2A-B352-1BD2C15A0578}"/>
              </a:ext>
            </a:extLst>
          </p:cNvPr>
          <p:cNvSpPr/>
          <p:nvPr/>
        </p:nvSpPr>
        <p:spPr bwMode="auto">
          <a:xfrm rot="5400000">
            <a:off x="7317194" y="3231194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5" name="平行四边形 44">
            <a:extLst>
              <a:ext uri="{FF2B5EF4-FFF2-40B4-BE49-F238E27FC236}">
                <a16:creationId xmlns:a16="http://schemas.microsoft.com/office/drawing/2014/main" id="{2AFE00A4-7FD7-467E-8A55-ACC724A4DCB0}"/>
              </a:ext>
            </a:extLst>
          </p:cNvPr>
          <p:cNvSpPr/>
          <p:nvPr/>
        </p:nvSpPr>
        <p:spPr bwMode="auto">
          <a:xfrm rot="5400000">
            <a:off x="6410026" y="2638529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" name="平行四边形 45">
            <a:extLst>
              <a:ext uri="{FF2B5EF4-FFF2-40B4-BE49-F238E27FC236}">
                <a16:creationId xmlns:a16="http://schemas.microsoft.com/office/drawing/2014/main" id="{579D23FD-3BC5-4E13-A19E-B6F6749326EB}"/>
              </a:ext>
            </a:extLst>
          </p:cNvPr>
          <p:cNvSpPr/>
          <p:nvPr/>
        </p:nvSpPr>
        <p:spPr bwMode="auto">
          <a:xfrm rot="5400000">
            <a:off x="6713068" y="2715760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" name="平行四边形 46">
            <a:extLst>
              <a:ext uri="{FF2B5EF4-FFF2-40B4-BE49-F238E27FC236}">
                <a16:creationId xmlns:a16="http://schemas.microsoft.com/office/drawing/2014/main" id="{AEA8D27D-36B7-4912-B7E6-68B2C0B72265}"/>
              </a:ext>
            </a:extLst>
          </p:cNvPr>
          <p:cNvSpPr/>
          <p:nvPr/>
        </p:nvSpPr>
        <p:spPr bwMode="auto">
          <a:xfrm rot="5400000">
            <a:off x="7014152" y="2792954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8" name="平行四边形 47">
            <a:extLst>
              <a:ext uri="{FF2B5EF4-FFF2-40B4-BE49-F238E27FC236}">
                <a16:creationId xmlns:a16="http://schemas.microsoft.com/office/drawing/2014/main" id="{19FB3073-90B0-4115-9189-A2CCDE42AE7A}"/>
              </a:ext>
            </a:extLst>
          </p:cNvPr>
          <p:cNvSpPr/>
          <p:nvPr/>
        </p:nvSpPr>
        <p:spPr bwMode="auto">
          <a:xfrm rot="5400000">
            <a:off x="7317194" y="2870185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9" name="平行四边形 48">
            <a:extLst>
              <a:ext uri="{FF2B5EF4-FFF2-40B4-BE49-F238E27FC236}">
                <a16:creationId xmlns:a16="http://schemas.microsoft.com/office/drawing/2014/main" id="{F2D4BC4E-B5DC-48F9-83B8-2E7BC5120E8D}"/>
              </a:ext>
            </a:extLst>
          </p:cNvPr>
          <p:cNvSpPr/>
          <p:nvPr/>
        </p:nvSpPr>
        <p:spPr bwMode="auto">
          <a:xfrm rot="5400000">
            <a:off x="6410026" y="2277670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0" name="平行四边形 49">
            <a:extLst>
              <a:ext uri="{FF2B5EF4-FFF2-40B4-BE49-F238E27FC236}">
                <a16:creationId xmlns:a16="http://schemas.microsoft.com/office/drawing/2014/main" id="{2E898DD7-1E1B-4089-8641-E3A8460A2E65}"/>
              </a:ext>
            </a:extLst>
          </p:cNvPr>
          <p:cNvSpPr/>
          <p:nvPr/>
        </p:nvSpPr>
        <p:spPr bwMode="auto">
          <a:xfrm rot="5400000">
            <a:off x="6713068" y="2354901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1" name="平行四边形 50">
            <a:extLst>
              <a:ext uri="{FF2B5EF4-FFF2-40B4-BE49-F238E27FC236}">
                <a16:creationId xmlns:a16="http://schemas.microsoft.com/office/drawing/2014/main" id="{423C196C-15A6-4E03-9391-9CAA2FDA71B5}"/>
              </a:ext>
            </a:extLst>
          </p:cNvPr>
          <p:cNvSpPr/>
          <p:nvPr/>
        </p:nvSpPr>
        <p:spPr bwMode="auto">
          <a:xfrm rot="5400000">
            <a:off x="7014152" y="2432095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2" name="平行四边形 51">
            <a:extLst>
              <a:ext uri="{FF2B5EF4-FFF2-40B4-BE49-F238E27FC236}">
                <a16:creationId xmlns:a16="http://schemas.microsoft.com/office/drawing/2014/main" id="{5647BF89-AE6A-4DE2-9792-F5560EB52814}"/>
              </a:ext>
            </a:extLst>
          </p:cNvPr>
          <p:cNvSpPr/>
          <p:nvPr/>
        </p:nvSpPr>
        <p:spPr bwMode="auto">
          <a:xfrm rot="5400000">
            <a:off x="7317194" y="2509326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7EF67899-5B8C-4A54-BF49-0A149D648199}"/>
              </a:ext>
            </a:extLst>
          </p:cNvPr>
          <p:cNvCxnSpPr/>
          <p:nvPr/>
        </p:nvCxnSpPr>
        <p:spPr bwMode="auto">
          <a:xfrm flipH="1">
            <a:off x="7769591" y="2736434"/>
            <a:ext cx="3594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95833E13-49BC-4EF5-94E2-61D0F7F25839}"/>
              </a:ext>
            </a:extLst>
          </p:cNvPr>
          <p:cNvCxnSpPr/>
          <p:nvPr/>
        </p:nvCxnSpPr>
        <p:spPr bwMode="auto">
          <a:xfrm flipH="1">
            <a:off x="7769591" y="3104056"/>
            <a:ext cx="359454" cy="192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B3EDAB8B-C753-4FC2-A340-A9B67DBB71C4}"/>
              </a:ext>
            </a:extLst>
          </p:cNvPr>
          <p:cNvCxnSpPr/>
          <p:nvPr/>
        </p:nvCxnSpPr>
        <p:spPr bwMode="auto">
          <a:xfrm flipH="1">
            <a:off x="7769589" y="3480573"/>
            <a:ext cx="3594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51A1F5E3-BC93-49BD-A984-2BCF7C622753}"/>
              </a:ext>
            </a:extLst>
          </p:cNvPr>
          <p:cNvCxnSpPr/>
          <p:nvPr/>
        </p:nvCxnSpPr>
        <p:spPr bwMode="auto">
          <a:xfrm flipH="1">
            <a:off x="7769589" y="3848195"/>
            <a:ext cx="359454" cy="192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矩形 56">
            <a:extLst>
              <a:ext uri="{FF2B5EF4-FFF2-40B4-BE49-F238E27FC236}">
                <a16:creationId xmlns:a16="http://schemas.microsoft.com/office/drawing/2014/main" id="{094FEDA9-56B5-45FC-9079-37AB25D675C2}"/>
              </a:ext>
            </a:extLst>
          </p:cNvPr>
          <p:cNvSpPr/>
          <p:nvPr/>
        </p:nvSpPr>
        <p:spPr bwMode="auto">
          <a:xfrm>
            <a:off x="8117601" y="2472712"/>
            <a:ext cx="686988" cy="1577824"/>
          </a:xfrm>
          <a:prstGeom prst="rect">
            <a:avLst/>
          </a:prstGeom>
          <a:solidFill>
            <a:srgbClr val="FFCC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61B1150F-0DD2-4322-88BA-FA49C76E785D}"/>
              </a:ext>
            </a:extLst>
          </p:cNvPr>
          <p:cNvSpPr txBox="1"/>
          <p:nvPr/>
        </p:nvSpPr>
        <p:spPr>
          <a:xfrm>
            <a:off x="8029936" y="3049066"/>
            <a:ext cx="837088" cy="461665"/>
          </a:xfrm>
          <a:prstGeom prst="rect">
            <a:avLst/>
          </a:prstGeom>
          <a:noFill/>
          <a:ln w="19050"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 controller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B7576028-3B54-40B5-BA83-CF83E8BA6718}"/>
              </a:ext>
            </a:extLst>
          </p:cNvPr>
          <p:cNvCxnSpPr/>
          <p:nvPr/>
        </p:nvCxnSpPr>
        <p:spPr bwMode="auto">
          <a:xfrm>
            <a:off x="5873016" y="2068668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30B1CA2-C092-44A9-85B4-E8C98BF8FEB8}"/>
              </a:ext>
            </a:extLst>
          </p:cNvPr>
          <p:cNvCxnSpPr/>
          <p:nvPr/>
        </p:nvCxnSpPr>
        <p:spPr bwMode="auto">
          <a:xfrm>
            <a:off x="5827817" y="2704317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15DC29FC-3C14-484E-935D-3AFDE9CBC130}"/>
              </a:ext>
            </a:extLst>
          </p:cNvPr>
          <p:cNvCxnSpPr/>
          <p:nvPr/>
        </p:nvCxnSpPr>
        <p:spPr bwMode="auto">
          <a:xfrm flipH="1">
            <a:off x="5873016" y="2535464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E6F1CD07-80EB-4573-8C9B-13A237F32C76}"/>
              </a:ext>
            </a:extLst>
          </p:cNvPr>
          <p:cNvCxnSpPr/>
          <p:nvPr/>
        </p:nvCxnSpPr>
        <p:spPr bwMode="auto">
          <a:xfrm flipH="1">
            <a:off x="5873016" y="3174822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BCC8544-B198-43E2-BD9B-2C7076191A3F}"/>
              </a:ext>
            </a:extLst>
          </p:cNvPr>
          <p:cNvCxnSpPr/>
          <p:nvPr/>
        </p:nvCxnSpPr>
        <p:spPr bwMode="auto">
          <a:xfrm>
            <a:off x="6443821" y="2223375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08C2A657-A269-493E-B219-0DA0BAAB9E9D}"/>
              </a:ext>
            </a:extLst>
          </p:cNvPr>
          <p:cNvCxnSpPr/>
          <p:nvPr/>
        </p:nvCxnSpPr>
        <p:spPr bwMode="auto">
          <a:xfrm>
            <a:off x="6398622" y="2859024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DE4B99B6-D4A2-41F2-9C66-81609497128D}"/>
              </a:ext>
            </a:extLst>
          </p:cNvPr>
          <p:cNvCxnSpPr/>
          <p:nvPr/>
        </p:nvCxnSpPr>
        <p:spPr bwMode="auto">
          <a:xfrm flipH="1">
            <a:off x="6443821" y="2690171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436FBE85-562C-4684-8D7D-8C46445956E5}"/>
              </a:ext>
            </a:extLst>
          </p:cNvPr>
          <p:cNvCxnSpPr/>
          <p:nvPr/>
        </p:nvCxnSpPr>
        <p:spPr bwMode="auto">
          <a:xfrm flipH="1">
            <a:off x="6443821" y="3329529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AB2CE8BA-935B-4902-902C-FE1C46E9A0A0}"/>
              </a:ext>
            </a:extLst>
          </p:cNvPr>
          <p:cNvCxnSpPr/>
          <p:nvPr/>
        </p:nvCxnSpPr>
        <p:spPr bwMode="auto">
          <a:xfrm>
            <a:off x="4625768" y="2130068"/>
            <a:ext cx="777866" cy="2953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93C646A6-1E9F-4BA9-9B3D-6A5EFD7590EA}"/>
              </a:ext>
            </a:extLst>
          </p:cNvPr>
          <p:cNvCxnSpPr/>
          <p:nvPr/>
        </p:nvCxnSpPr>
        <p:spPr bwMode="auto">
          <a:xfrm>
            <a:off x="4625768" y="2633326"/>
            <a:ext cx="777866" cy="2953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35F1CA0D-7C17-414A-82E8-9621F2FA4D1E}"/>
              </a:ext>
            </a:extLst>
          </p:cNvPr>
          <p:cNvCxnSpPr/>
          <p:nvPr/>
        </p:nvCxnSpPr>
        <p:spPr bwMode="auto">
          <a:xfrm>
            <a:off x="4625768" y="3882853"/>
            <a:ext cx="777866" cy="2953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56279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300"/>
    </mc:Choice>
    <mc:Fallback xmlns="">
      <p:transition spd="slow" advTm="243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70539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 Estimation </a:t>
            </a:r>
            <a:r>
              <a:rPr lang="en-US" altLang="zh-CN" sz="32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s</a:t>
            </a: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Beam Training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12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main challenge for RIS channel estimation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out the deployment of RF chain, RIS can not receive/transmit the pilot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 design the RIS beamforming, it is essential to estimate the  CSI for cascaded channel with pretty high overhead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am training (BT): An effective alternative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t is effective to directly determine the beam design with a pre-designed codebook via beam training</a:t>
            </a: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165F242D-B8E9-4D82-9A59-7305D78AEB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884852"/>
              </p:ext>
            </p:extLst>
          </p:nvPr>
        </p:nvGraphicFramePr>
        <p:xfrm>
          <a:off x="6124507" y="5410373"/>
          <a:ext cx="431237" cy="32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Equation" r:id="rId5" imgW="177480" imgH="139680" progId="Equation.DSMT4">
                  <p:embed/>
                </p:oleObj>
              </mc:Choice>
              <mc:Fallback>
                <p:oleObj name="Equation" r:id="rId5" imgW="177480" imgH="139680" progId="Equation.DSMT4">
                  <p:embed/>
                  <p:pic>
                    <p:nvPicPr>
                      <p:cNvPr id="49" name="对象 4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24507" y="5410373"/>
                        <a:ext cx="431237" cy="323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>
            <a:extLst>
              <a:ext uri="{FF2B5EF4-FFF2-40B4-BE49-F238E27FC236}">
                <a16:creationId xmlns:a16="http://schemas.microsoft.com/office/drawing/2014/main" id="{E9056D8E-D633-4BEB-93A9-92CA2F29305D}"/>
              </a:ext>
            </a:extLst>
          </p:cNvPr>
          <p:cNvSpPr/>
          <p:nvPr/>
        </p:nvSpPr>
        <p:spPr>
          <a:xfrm>
            <a:off x="4590332" y="4093826"/>
            <a:ext cx="274626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mprove  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mes</a:t>
            </a:r>
          </a:p>
          <a:p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e.g., RIS 256 elements)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平行四边形 28">
            <a:extLst>
              <a:ext uri="{FF2B5EF4-FFF2-40B4-BE49-F238E27FC236}">
                <a16:creationId xmlns:a16="http://schemas.microsoft.com/office/drawing/2014/main" id="{601385E2-EF65-49B1-AE12-5871522ABD89}"/>
              </a:ext>
            </a:extLst>
          </p:cNvPr>
          <p:cNvSpPr/>
          <p:nvPr/>
        </p:nvSpPr>
        <p:spPr bwMode="auto">
          <a:xfrm>
            <a:off x="4747329" y="5726486"/>
            <a:ext cx="3763963" cy="703024"/>
          </a:xfrm>
          <a:prstGeom prst="parallelogram">
            <a:avLst>
              <a:gd name="adj" fmla="val 56981"/>
            </a:avLst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07DABBFE-4A46-4056-8E75-81F0D720EF53}"/>
              </a:ext>
            </a:extLst>
          </p:cNvPr>
          <p:cNvSpPr/>
          <p:nvPr/>
        </p:nvSpPr>
        <p:spPr>
          <a:xfrm>
            <a:off x="5370545" y="6064235"/>
            <a:ext cx="116243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out RIS</a:t>
            </a:r>
            <a:endParaRPr lang="zh-CN" altLang="en-US" sz="1400" dirty="0"/>
          </a:p>
        </p:txBody>
      </p:sp>
      <p:sp>
        <p:nvSpPr>
          <p:cNvPr id="31" name="立方体 30">
            <a:extLst>
              <a:ext uri="{FF2B5EF4-FFF2-40B4-BE49-F238E27FC236}">
                <a16:creationId xmlns:a16="http://schemas.microsoft.com/office/drawing/2014/main" id="{1083949A-6FD0-4C47-80E9-FEB2756C9F67}"/>
              </a:ext>
            </a:extLst>
          </p:cNvPr>
          <p:cNvSpPr/>
          <p:nvPr/>
        </p:nvSpPr>
        <p:spPr bwMode="auto">
          <a:xfrm>
            <a:off x="5717244" y="5562745"/>
            <a:ext cx="452031" cy="501490"/>
          </a:xfrm>
          <a:prstGeom prst="cube">
            <a:avLst/>
          </a:prstGeom>
          <a:solidFill>
            <a:schemeClr val="accent5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922192B-35F9-48EB-84C7-7E519C986845}"/>
              </a:ext>
            </a:extLst>
          </p:cNvPr>
          <p:cNvSpPr/>
          <p:nvPr/>
        </p:nvSpPr>
        <p:spPr>
          <a:xfrm>
            <a:off x="6946386" y="6064235"/>
            <a:ext cx="9139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 RIS</a:t>
            </a:r>
            <a:endParaRPr lang="zh-CN" altLang="en-US" sz="1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任意多边形 60">
            <a:extLst>
              <a:ext uri="{FF2B5EF4-FFF2-40B4-BE49-F238E27FC236}">
                <a16:creationId xmlns:a16="http://schemas.microsoft.com/office/drawing/2014/main" id="{7A149B97-C931-475B-988D-C039FB0EE59F}"/>
              </a:ext>
            </a:extLst>
          </p:cNvPr>
          <p:cNvSpPr/>
          <p:nvPr/>
        </p:nvSpPr>
        <p:spPr bwMode="auto">
          <a:xfrm>
            <a:off x="5987724" y="3795806"/>
            <a:ext cx="1172104" cy="1748856"/>
          </a:xfrm>
          <a:custGeom>
            <a:avLst/>
            <a:gdLst>
              <a:gd name="connsiteX0" fmla="*/ 0 w 819807"/>
              <a:gd name="connsiteY0" fmla="*/ 783021 h 783021"/>
              <a:gd name="connsiteX1" fmla="*/ 446690 w 819807"/>
              <a:gd name="connsiteY1" fmla="*/ 583324 h 783021"/>
              <a:gd name="connsiteX2" fmla="*/ 819807 w 819807"/>
              <a:gd name="connsiteY2" fmla="*/ 0 h 783021"/>
              <a:gd name="connsiteX3" fmla="*/ 819807 w 819807"/>
              <a:gd name="connsiteY3" fmla="*/ 0 h 783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19807" h="783021">
                <a:moveTo>
                  <a:pt x="0" y="783021"/>
                </a:moveTo>
                <a:cubicBezTo>
                  <a:pt x="155028" y="748424"/>
                  <a:pt x="310056" y="713827"/>
                  <a:pt x="446690" y="583324"/>
                </a:cubicBezTo>
                <a:cubicBezTo>
                  <a:pt x="583324" y="452821"/>
                  <a:pt x="819807" y="0"/>
                  <a:pt x="819807" y="0"/>
                </a:cubicBezTo>
                <a:lnTo>
                  <a:pt x="819807" y="0"/>
                </a:ln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dash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6804770F-4B1D-4871-832A-7263E6B100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903739"/>
              </p:ext>
            </p:extLst>
          </p:nvPr>
        </p:nvGraphicFramePr>
        <p:xfrm>
          <a:off x="5627085" y="4110091"/>
          <a:ext cx="6159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Equation" r:id="rId7" imgW="253800" imgH="152280" progId="Equation.DSMT4">
                  <p:embed/>
                </p:oleObj>
              </mc:Choice>
              <mc:Fallback>
                <p:oleObj name="Equation" r:id="rId7" imgW="253800" imgH="152280" progId="Equation.DSMT4">
                  <p:embed/>
                  <p:pic>
                    <p:nvPicPr>
                      <p:cNvPr id="55" name="对象 5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27085" y="4110091"/>
                        <a:ext cx="615950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826747D6-172D-472C-B1F7-021D7FBFAE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470631"/>
              </p:ext>
            </p:extLst>
          </p:nvPr>
        </p:nvGraphicFramePr>
        <p:xfrm>
          <a:off x="7716333" y="3552381"/>
          <a:ext cx="6477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name="Equation" r:id="rId9" imgW="266400" imgH="152280" progId="Equation.DSMT4">
                  <p:embed/>
                </p:oleObj>
              </mc:Choice>
              <mc:Fallback>
                <p:oleObj name="Equation" r:id="rId9" imgW="266400" imgH="152280" progId="Equation.DSMT4">
                  <p:embed/>
                  <p:pic>
                    <p:nvPicPr>
                      <p:cNvPr id="52" name="对象 5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716333" y="3552381"/>
                        <a:ext cx="647700" cy="352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立方体 35">
            <a:extLst>
              <a:ext uri="{FF2B5EF4-FFF2-40B4-BE49-F238E27FC236}">
                <a16:creationId xmlns:a16="http://schemas.microsoft.com/office/drawing/2014/main" id="{EE5A00A3-82FF-42E8-AB2D-2EF506286EEF}"/>
              </a:ext>
            </a:extLst>
          </p:cNvPr>
          <p:cNvSpPr/>
          <p:nvPr/>
        </p:nvSpPr>
        <p:spPr bwMode="auto">
          <a:xfrm>
            <a:off x="7206861" y="5572902"/>
            <a:ext cx="452031" cy="501490"/>
          </a:xfrm>
          <a:prstGeom prst="cube">
            <a:avLst/>
          </a:prstGeom>
          <a:solidFill>
            <a:schemeClr val="accent5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>
              <a:buFont typeface="Arial" pitchFamily="34" charset="0"/>
              <a:buNone/>
            </a:pPr>
            <a:endParaRPr lang="zh-CN" altLang="en-US" sz="14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" name="立方体 36">
            <a:extLst>
              <a:ext uri="{FF2B5EF4-FFF2-40B4-BE49-F238E27FC236}">
                <a16:creationId xmlns:a16="http://schemas.microsoft.com/office/drawing/2014/main" id="{FDA7059D-7148-41AC-9931-D059E9FA2A87}"/>
              </a:ext>
            </a:extLst>
          </p:cNvPr>
          <p:cNvSpPr/>
          <p:nvPr/>
        </p:nvSpPr>
        <p:spPr bwMode="auto">
          <a:xfrm>
            <a:off x="7206860" y="3668179"/>
            <a:ext cx="452031" cy="2040223"/>
          </a:xfrm>
          <a:prstGeom prst="cube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>
              <a:buFont typeface="Arial" pitchFamily="34" charset="0"/>
              <a:buNone/>
            </a:pPr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38" name="图片 37">
            <a:extLst>
              <a:ext uri="{FF2B5EF4-FFF2-40B4-BE49-F238E27FC236}">
                <a16:creationId xmlns:a16="http://schemas.microsoft.com/office/drawing/2014/main" id="{5501CB94-81B5-483A-9EFD-1FADAF2F39D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99090" y="3880381"/>
            <a:ext cx="3243168" cy="2317385"/>
          </a:xfrm>
          <a:prstGeom prst="rect">
            <a:avLst/>
          </a:prstGeom>
        </p:spPr>
      </p:pic>
      <p:grpSp>
        <p:nvGrpSpPr>
          <p:cNvPr id="39" name="组合 38">
            <a:extLst>
              <a:ext uri="{FF2B5EF4-FFF2-40B4-BE49-F238E27FC236}">
                <a16:creationId xmlns:a16="http://schemas.microsoft.com/office/drawing/2014/main" id="{C69118A7-4469-4BA5-852D-D72978D51270}"/>
              </a:ext>
            </a:extLst>
          </p:cNvPr>
          <p:cNvGrpSpPr/>
          <p:nvPr/>
        </p:nvGrpSpPr>
        <p:grpSpPr>
          <a:xfrm>
            <a:off x="1925729" y="6145479"/>
            <a:ext cx="2239334" cy="487362"/>
            <a:chOff x="790702" y="4710609"/>
            <a:chExt cx="2395538" cy="571500"/>
          </a:xfrm>
        </p:grpSpPr>
        <p:graphicFrame>
          <p:nvGraphicFramePr>
            <p:cNvPr id="40" name="对象 39">
              <a:extLst>
                <a:ext uri="{FF2B5EF4-FFF2-40B4-BE49-F238E27FC236}">
                  <a16:creationId xmlns:a16="http://schemas.microsoft.com/office/drawing/2014/main" id="{97BA7461-18F1-4E2B-907B-17B7635CFB6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2656479"/>
                </p:ext>
              </p:extLst>
            </p:nvPr>
          </p:nvGraphicFramePr>
          <p:xfrm>
            <a:off x="790702" y="4710609"/>
            <a:ext cx="2395538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5" name="Equation" r:id="rId12" imgW="901440" imgH="241200" progId="Equation.DSMT4">
                    <p:embed/>
                  </p:oleObj>
                </mc:Choice>
                <mc:Fallback>
                  <p:oleObj name="Equation" r:id="rId12" imgW="901440" imgH="241200" progId="Equation.DSMT4">
                    <p:embed/>
                    <p:pic>
                      <p:nvPicPr>
                        <p:cNvPr id="67" name="对象 66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790702" y="4710609"/>
                          <a:ext cx="2395538" cy="571500"/>
                        </a:xfrm>
                        <a:prstGeom prst="rect">
                          <a:avLst/>
                        </a:prstGeom>
                        <a:ln cap="rnd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ADCCF7B-9D12-4BFE-8C4F-EBF8070F632B}"/>
                </a:ext>
              </a:extLst>
            </p:cNvPr>
            <p:cNvSpPr/>
            <p:nvPr/>
          </p:nvSpPr>
          <p:spPr bwMode="auto">
            <a:xfrm>
              <a:off x="1324351" y="4814309"/>
              <a:ext cx="108210" cy="74613"/>
            </a:xfrm>
            <a:prstGeom prst="triangle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none" rtlCol="0" anchor="ctr"/>
            <a:lstStyle/>
            <a:p>
              <a:pPr algn="ctr" eaLnBrk="1" hangingPunct="1">
                <a:buFont typeface="Arial" charset="0"/>
                <a:buNone/>
              </a:pPr>
              <a:endPara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" panose="02020603050405020304" pitchFamily="18" charset="0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6CC3D8B4-890F-479D-A749-562452A740E1}"/>
              </a:ext>
            </a:extLst>
          </p:cNvPr>
          <p:cNvGrpSpPr/>
          <p:nvPr/>
        </p:nvGrpSpPr>
        <p:grpSpPr>
          <a:xfrm>
            <a:off x="7432875" y="4068059"/>
            <a:ext cx="1711125" cy="828197"/>
            <a:chOff x="7318593" y="3190262"/>
            <a:chExt cx="1711125" cy="828197"/>
          </a:xfrm>
        </p:grpSpPr>
        <p:sp>
          <p:nvSpPr>
            <p:cNvPr id="43" name="云形 42">
              <a:extLst>
                <a:ext uri="{FF2B5EF4-FFF2-40B4-BE49-F238E27FC236}">
                  <a16:creationId xmlns:a16="http://schemas.microsoft.com/office/drawing/2014/main" id="{CBA3DF9F-5527-4CDD-AC2B-2B2367C2C644}"/>
                </a:ext>
              </a:extLst>
            </p:cNvPr>
            <p:cNvSpPr/>
            <p:nvPr/>
          </p:nvSpPr>
          <p:spPr bwMode="auto">
            <a:xfrm>
              <a:off x="7318593" y="3190262"/>
              <a:ext cx="1655018" cy="828197"/>
            </a:xfrm>
            <a:prstGeom prst="cloud">
              <a:avLst/>
            </a:prstGeom>
            <a:solidFill>
              <a:srgbClr val="C00000"/>
            </a:solidFill>
            <a:ln>
              <a:noFill/>
            </a:ln>
          </p:spPr>
          <p:txBody>
            <a:bodyPr wrap="none" rtlCol="0" anchor="ctr"/>
            <a:lstStyle/>
            <a:p>
              <a:pPr algn="ctr" eaLnBrk="1" hangingPunct="1">
                <a:buFont typeface="Arial" charset="0"/>
                <a:buNone/>
              </a:pPr>
              <a:endParaRPr lang="zh-CN" altLang="en-US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" panose="02020603050405020304" pitchFamily="18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2C57F0DB-129E-40CA-8130-812C3582BCF4}"/>
                </a:ext>
              </a:extLst>
            </p:cNvPr>
            <p:cNvSpPr/>
            <p:nvPr/>
          </p:nvSpPr>
          <p:spPr>
            <a:xfrm>
              <a:off x="7529582" y="3257773"/>
              <a:ext cx="150013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800" b="1" dirty="0">
                  <a:solidFill>
                    <a:srgbClr val="FFFF00"/>
                  </a:solidFill>
                  <a:latin typeface="Times New Roman" panose="02020603050405020304" charset="0"/>
                  <a:ea typeface="黑体" panose="02010609060101010101" pitchFamily="49" charset="-122"/>
                </a:rPr>
                <a:t>Unaffordable overhead </a:t>
              </a:r>
              <a:endParaRPr lang="zh-CN" altLang="en-US" sz="1800" dirty="0">
                <a:solidFill>
                  <a:srgbClr val="FFFF00"/>
                </a:solidFill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351989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064"/>
    </mc:Choice>
    <mc:Fallback xmlns="">
      <p:transition spd="slow" advTm="410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文本框 77">
            <a:extLst>
              <a:ext uri="{FF2B5EF4-FFF2-40B4-BE49-F238E27FC236}">
                <a16:creationId xmlns:a16="http://schemas.microsoft.com/office/drawing/2014/main" id="{E1536F7E-0E9A-408D-A5A4-73DB94A575DB}"/>
              </a:ext>
            </a:extLst>
          </p:cNvPr>
          <p:cNvSpPr txBox="1"/>
          <p:nvPr/>
        </p:nvSpPr>
        <p:spPr>
          <a:xfrm>
            <a:off x="0" y="6132725"/>
            <a:ext cx="8990555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1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. Wei, L. Dai, Y. Zhao, G. Yu, X. Duan, and X. Wang, “Codebook design and beam training for extremely large-scale RIS: Far-field or near-field?” </a:t>
            </a:r>
            <a:r>
              <a:rPr lang="en-US" altLang="zh-CN" sz="1100" b="0" i="1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na </a:t>
            </a:r>
            <a:r>
              <a:rPr lang="en-US" altLang="zh-CN" sz="1100" b="0" i="1" u="none" strike="noStrike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mmun</a:t>
            </a:r>
            <a:r>
              <a:rPr lang="en-US" altLang="zh-CN" sz="1100" b="0" i="1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1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ol. 19, no. 6, pp. 193–204, Jun. 2022.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7265" y="121531"/>
            <a:ext cx="35926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990555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beam design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ost of the beam design scheme is single-beam design for one UE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codeword is selected from the codebook to represent the RIS beamforming (BF)  with maximal beam gain</a:t>
            </a:r>
            <a:r>
              <a:rPr lang="en-US" altLang="zh-CN" sz="2000" baseline="30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1]</a:t>
            </a: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rectly superpose the codewords for all UEs as a BF vector is unsatisfied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fr-FR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llenge: constant modulus constraint for RIS elements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IS can only adjust the phase rather than the amplitude</a:t>
            </a:r>
            <a:endParaRPr lang="fr-FR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AEBAA8D-2E84-454D-A467-6C0BFE8F8F79}"/>
              </a:ext>
            </a:extLst>
          </p:cNvPr>
          <p:cNvGrpSpPr/>
          <p:nvPr/>
        </p:nvGrpSpPr>
        <p:grpSpPr>
          <a:xfrm>
            <a:off x="626886" y="4304892"/>
            <a:ext cx="3138864" cy="1729488"/>
            <a:chOff x="804015" y="3361111"/>
            <a:chExt cx="3740409" cy="2367510"/>
          </a:xfrm>
        </p:grpSpPr>
        <p:sp>
          <p:nvSpPr>
            <p:cNvPr id="26" name="平行四边形 25">
              <a:extLst>
                <a:ext uri="{FF2B5EF4-FFF2-40B4-BE49-F238E27FC236}">
                  <a16:creationId xmlns:a16="http://schemas.microsoft.com/office/drawing/2014/main" id="{28784B5D-0434-4B86-8AF2-3638E0F2DBD1}"/>
                </a:ext>
              </a:extLst>
            </p:cNvPr>
            <p:cNvSpPr/>
            <p:nvPr/>
          </p:nvSpPr>
          <p:spPr bwMode="auto">
            <a:xfrm rot="5400000">
              <a:off x="1047198" y="3644390"/>
              <a:ext cx="1966303" cy="1430875"/>
            </a:xfrm>
            <a:prstGeom prst="parallelogram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5" name="平行四边形 44">
              <a:extLst>
                <a:ext uri="{FF2B5EF4-FFF2-40B4-BE49-F238E27FC236}">
                  <a16:creationId xmlns:a16="http://schemas.microsoft.com/office/drawing/2014/main" id="{42BF49BE-2C8B-436D-94D5-532D16215E35}"/>
                </a:ext>
              </a:extLst>
            </p:cNvPr>
            <p:cNvSpPr/>
            <p:nvPr/>
          </p:nvSpPr>
          <p:spPr bwMode="auto">
            <a:xfrm rot="5400000">
              <a:off x="1386224" y="4652840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6" name="平行四边形 45">
              <a:extLst>
                <a:ext uri="{FF2B5EF4-FFF2-40B4-BE49-F238E27FC236}">
                  <a16:creationId xmlns:a16="http://schemas.microsoft.com/office/drawing/2014/main" id="{EB8EC2F2-7122-4367-8BB8-5B2432FA3AE7}"/>
                </a:ext>
              </a:extLst>
            </p:cNvPr>
            <p:cNvSpPr/>
            <p:nvPr/>
          </p:nvSpPr>
          <p:spPr bwMode="auto">
            <a:xfrm rot="5400000">
              <a:off x="1689266" y="4730071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7" name="平行四边形 46">
              <a:extLst>
                <a:ext uri="{FF2B5EF4-FFF2-40B4-BE49-F238E27FC236}">
                  <a16:creationId xmlns:a16="http://schemas.microsoft.com/office/drawing/2014/main" id="{233E868A-F590-4AAD-97D6-F70CFF06B8DC}"/>
                </a:ext>
              </a:extLst>
            </p:cNvPr>
            <p:cNvSpPr/>
            <p:nvPr/>
          </p:nvSpPr>
          <p:spPr bwMode="auto">
            <a:xfrm rot="5400000">
              <a:off x="1990350" y="4807265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8" name="平行四边形 47">
              <a:extLst>
                <a:ext uri="{FF2B5EF4-FFF2-40B4-BE49-F238E27FC236}">
                  <a16:creationId xmlns:a16="http://schemas.microsoft.com/office/drawing/2014/main" id="{34213FEF-9A22-46FF-A0FE-6155CE622D41}"/>
                </a:ext>
              </a:extLst>
            </p:cNvPr>
            <p:cNvSpPr/>
            <p:nvPr/>
          </p:nvSpPr>
          <p:spPr bwMode="auto">
            <a:xfrm rot="5400000">
              <a:off x="2293392" y="4884496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49" name="平行四边形 48">
              <a:extLst>
                <a:ext uri="{FF2B5EF4-FFF2-40B4-BE49-F238E27FC236}">
                  <a16:creationId xmlns:a16="http://schemas.microsoft.com/office/drawing/2014/main" id="{EE984B96-5EFE-4E1F-97AC-BCAF5A3DD700}"/>
                </a:ext>
              </a:extLst>
            </p:cNvPr>
            <p:cNvSpPr/>
            <p:nvPr/>
          </p:nvSpPr>
          <p:spPr bwMode="auto">
            <a:xfrm rot="5400000">
              <a:off x="1386224" y="4291981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0" name="平行四边形 49">
              <a:extLst>
                <a:ext uri="{FF2B5EF4-FFF2-40B4-BE49-F238E27FC236}">
                  <a16:creationId xmlns:a16="http://schemas.microsoft.com/office/drawing/2014/main" id="{200427C2-10C7-4468-A6ED-F25E4E7D18CA}"/>
                </a:ext>
              </a:extLst>
            </p:cNvPr>
            <p:cNvSpPr/>
            <p:nvPr/>
          </p:nvSpPr>
          <p:spPr bwMode="auto">
            <a:xfrm rot="5400000">
              <a:off x="1689266" y="4369212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1" name="平行四边形 50">
              <a:extLst>
                <a:ext uri="{FF2B5EF4-FFF2-40B4-BE49-F238E27FC236}">
                  <a16:creationId xmlns:a16="http://schemas.microsoft.com/office/drawing/2014/main" id="{57980D9E-B92F-481A-AB70-D4E38A212BDA}"/>
                </a:ext>
              </a:extLst>
            </p:cNvPr>
            <p:cNvSpPr/>
            <p:nvPr/>
          </p:nvSpPr>
          <p:spPr bwMode="auto">
            <a:xfrm rot="5400000">
              <a:off x="1990350" y="4446406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" name="平行四边形 51">
              <a:extLst>
                <a:ext uri="{FF2B5EF4-FFF2-40B4-BE49-F238E27FC236}">
                  <a16:creationId xmlns:a16="http://schemas.microsoft.com/office/drawing/2014/main" id="{3E1609F5-8192-4CF2-86D9-99001CCCE423}"/>
                </a:ext>
              </a:extLst>
            </p:cNvPr>
            <p:cNvSpPr/>
            <p:nvPr/>
          </p:nvSpPr>
          <p:spPr bwMode="auto">
            <a:xfrm rot="5400000">
              <a:off x="2293392" y="4523637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3" name="平行四边形 52">
              <a:extLst>
                <a:ext uri="{FF2B5EF4-FFF2-40B4-BE49-F238E27FC236}">
                  <a16:creationId xmlns:a16="http://schemas.microsoft.com/office/drawing/2014/main" id="{30F0A5D1-F2F7-4ED6-943A-C1302FEBB7FD}"/>
                </a:ext>
              </a:extLst>
            </p:cNvPr>
            <p:cNvSpPr/>
            <p:nvPr/>
          </p:nvSpPr>
          <p:spPr bwMode="auto">
            <a:xfrm rot="5400000">
              <a:off x="1386224" y="3930972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4" name="平行四边形 53">
              <a:extLst>
                <a:ext uri="{FF2B5EF4-FFF2-40B4-BE49-F238E27FC236}">
                  <a16:creationId xmlns:a16="http://schemas.microsoft.com/office/drawing/2014/main" id="{5FDAFD45-64A1-45EA-A702-0DCA0A970C25}"/>
                </a:ext>
              </a:extLst>
            </p:cNvPr>
            <p:cNvSpPr/>
            <p:nvPr/>
          </p:nvSpPr>
          <p:spPr bwMode="auto">
            <a:xfrm rot="5400000">
              <a:off x="1689266" y="4008203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5" name="平行四边形 54">
              <a:extLst>
                <a:ext uri="{FF2B5EF4-FFF2-40B4-BE49-F238E27FC236}">
                  <a16:creationId xmlns:a16="http://schemas.microsoft.com/office/drawing/2014/main" id="{2B8EB613-F040-4981-9D69-12A179F38BCB}"/>
                </a:ext>
              </a:extLst>
            </p:cNvPr>
            <p:cNvSpPr/>
            <p:nvPr/>
          </p:nvSpPr>
          <p:spPr bwMode="auto">
            <a:xfrm rot="5400000">
              <a:off x="1990350" y="4085397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6" name="平行四边形 55">
              <a:extLst>
                <a:ext uri="{FF2B5EF4-FFF2-40B4-BE49-F238E27FC236}">
                  <a16:creationId xmlns:a16="http://schemas.microsoft.com/office/drawing/2014/main" id="{E3112517-A010-4D0A-BC38-5A77341452F0}"/>
                </a:ext>
              </a:extLst>
            </p:cNvPr>
            <p:cNvSpPr/>
            <p:nvPr/>
          </p:nvSpPr>
          <p:spPr bwMode="auto">
            <a:xfrm rot="5400000">
              <a:off x="2293392" y="4162628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7" name="平行四边形 56">
              <a:extLst>
                <a:ext uri="{FF2B5EF4-FFF2-40B4-BE49-F238E27FC236}">
                  <a16:creationId xmlns:a16="http://schemas.microsoft.com/office/drawing/2014/main" id="{D84230AF-3809-4050-B232-288419E17CB5}"/>
                </a:ext>
              </a:extLst>
            </p:cNvPr>
            <p:cNvSpPr/>
            <p:nvPr/>
          </p:nvSpPr>
          <p:spPr bwMode="auto">
            <a:xfrm rot="5400000">
              <a:off x="1386224" y="3570113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8" name="平行四边形 57">
              <a:extLst>
                <a:ext uri="{FF2B5EF4-FFF2-40B4-BE49-F238E27FC236}">
                  <a16:creationId xmlns:a16="http://schemas.microsoft.com/office/drawing/2014/main" id="{3E2367D2-26E5-41DD-AE9A-2BEE9AC5A297}"/>
                </a:ext>
              </a:extLst>
            </p:cNvPr>
            <p:cNvSpPr/>
            <p:nvPr/>
          </p:nvSpPr>
          <p:spPr bwMode="auto">
            <a:xfrm rot="5400000">
              <a:off x="1689266" y="3647344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9" name="平行四边形 58">
              <a:extLst>
                <a:ext uri="{FF2B5EF4-FFF2-40B4-BE49-F238E27FC236}">
                  <a16:creationId xmlns:a16="http://schemas.microsoft.com/office/drawing/2014/main" id="{0BE26E96-A22D-4BB2-8863-FCC021FF61E1}"/>
                </a:ext>
              </a:extLst>
            </p:cNvPr>
            <p:cNvSpPr/>
            <p:nvPr/>
          </p:nvSpPr>
          <p:spPr bwMode="auto">
            <a:xfrm rot="5400000">
              <a:off x="1990350" y="3724538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60" name="平行四边形 59">
              <a:extLst>
                <a:ext uri="{FF2B5EF4-FFF2-40B4-BE49-F238E27FC236}">
                  <a16:creationId xmlns:a16="http://schemas.microsoft.com/office/drawing/2014/main" id="{EA3A76C5-7184-4FE7-9DB6-A15B9FAA3F7F}"/>
                </a:ext>
              </a:extLst>
            </p:cNvPr>
            <p:cNvSpPr/>
            <p:nvPr/>
          </p:nvSpPr>
          <p:spPr bwMode="auto">
            <a:xfrm rot="5400000">
              <a:off x="2293392" y="3801769"/>
              <a:ext cx="367622" cy="254582"/>
            </a:xfrm>
            <a:prstGeom prst="parallelogram">
              <a:avLst/>
            </a:prstGeom>
            <a:solidFill>
              <a:schemeClr val="accent5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49A8037D-6B3D-48E6-B1C6-E91393077DA7}"/>
                </a:ext>
              </a:extLst>
            </p:cNvPr>
            <p:cNvCxnSpPr/>
            <p:nvPr/>
          </p:nvCxnSpPr>
          <p:spPr bwMode="auto">
            <a:xfrm>
              <a:off x="849214" y="3361111"/>
              <a:ext cx="1021793" cy="44485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B14525F0-18C4-4623-AC54-181413DD5BA2}"/>
                </a:ext>
              </a:extLst>
            </p:cNvPr>
            <p:cNvCxnSpPr/>
            <p:nvPr/>
          </p:nvCxnSpPr>
          <p:spPr bwMode="auto">
            <a:xfrm>
              <a:off x="804015" y="3996760"/>
              <a:ext cx="1021793" cy="44485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066BF435-242C-41E7-A617-AC0EEAA6C644}"/>
                </a:ext>
              </a:extLst>
            </p:cNvPr>
            <p:cNvCxnSpPr/>
            <p:nvPr/>
          </p:nvCxnSpPr>
          <p:spPr bwMode="auto">
            <a:xfrm flipH="1">
              <a:off x="849214" y="3827907"/>
              <a:ext cx="976934" cy="11066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A7BF66A5-F397-4D1D-8ABF-4E95428463A2}"/>
                </a:ext>
              </a:extLst>
            </p:cNvPr>
            <p:cNvCxnSpPr/>
            <p:nvPr/>
          </p:nvCxnSpPr>
          <p:spPr bwMode="auto">
            <a:xfrm flipH="1">
              <a:off x="849214" y="4467265"/>
              <a:ext cx="976934" cy="11066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5" name="直接箭头连接符 64">
              <a:extLst>
                <a:ext uri="{FF2B5EF4-FFF2-40B4-BE49-F238E27FC236}">
                  <a16:creationId xmlns:a16="http://schemas.microsoft.com/office/drawing/2014/main" id="{93859EDE-6563-45FA-A577-4C6B5809AEFE}"/>
                </a:ext>
              </a:extLst>
            </p:cNvPr>
            <p:cNvCxnSpPr/>
            <p:nvPr/>
          </p:nvCxnSpPr>
          <p:spPr bwMode="auto">
            <a:xfrm>
              <a:off x="1420019" y="3515818"/>
              <a:ext cx="1021793" cy="44485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直接箭头连接符 65">
              <a:extLst>
                <a:ext uri="{FF2B5EF4-FFF2-40B4-BE49-F238E27FC236}">
                  <a16:creationId xmlns:a16="http://schemas.microsoft.com/office/drawing/2014/main" id="{6ACCED47-32EF-4913-BED7-520B3F6A1A86}"/>
                </a:ext>
              </a:extLst>
            </p:cNvPr>
            <p:cNvCxnSpPr/>
            <p:nvPr/>
          </p:nvCxnSpPr>
          <p:spPr bwMode="auto">
            <a:xfrm>
              <a:off x="1374820" y="4151467"/>
              <a:ext cx="1021793" cy="44485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469E918D-1324-479E-84AE-EF2CA62BA16E}"/>
                </a:ext>
              </a:extLst>
            </p:cNvPr>
            <p:cNvCxnSpPr/>
            <p:nvPr/>
          </p:nvCxnSpPr>
          <p:spPr bwMode="auto">
            <a:xfrm flipH="1">
              <a:off x="1420019" y="3982614"/>
              <a:ext cx="976934" cy="11066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直接箭头连接符 67">
              <a:extLst>
                <a:ext uri="{FF2B5EF4-FFF2-40B4-BE49-F238E27FC236}">
                  <a16:creationId xmlns:a16="http://schemas.microsoft.com/office/drawing/2014/main" id="{D84B16A9-C5DD-4448-9083-6C7388E39ED7}"/>
                </a:ext>
              </a:extLst>
            </p:cNvPr>
            <p:cNvCxnSpPr/>
            <p:nvPr/>
          </p:nvCxnSpPr>
          <p:spPr bwMode="auto">
            <a:xfrm flipH="1">
              <a:off x="1420019" y="4621972"/>
              <a:ext cx="976934" cy="110664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58886B48-B1A2-468D-AC06-1797AEF8E0E1}"/>
                </a:ext>
              </a:extLst>
            </p:cNvPr>
            <p:cNvSpPr txBox="1"/>
            <p:nvPr/>
          </p:nvSpPr>
          <p:spPr>
            <a:xfrm>
              <a:off x="2627637" y="4858282"/>
              <a:ext cx="1916787" cy="5477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charset="0"/>
                  <a:ea typeface="黑体" panose="02010609060101010101" pitchFamily="49" charset="-122"/>
                  <a:cs typeface="Times New Roman" panose="02020603050405020304" charset="0"/>
                </a:rPr>
                <a:t>RIS</a:t>
              </a:r>
              <a:endParaRPr kumimoji="1" lang="zh-CN" altLang="en-US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endParaRPr>
            </a:p>
          </p:txBody>
        </p:sp>
      </p:grpSp>
      <p:sp>
        <p:nvSpPr>
          <p:cNvPr id="70" name="矩形: 圆角 13">
            <a:extLst>
              <a:ext uri="{FF2B5EF4-FFF2-40B4-BE49-F238E27FC236}">
                <a16:creationId xmlns:a16="http://schemas.microsoft.com/office/drawing/2014/main" id="{21967EF4-E436-4BA5-88DB-901D5C7BE62E}"/>
              </a:ext>
            </a:extLst>
          </p:cNvPr>
          <p:cNvSpPr/>
          <p:nvPr/>
        </p:nvSpPr>
        <p:spPr bwMode="auto">
          <a:xfrm>
            <a:off x="4058484" y="4431808"/>
            <a:ext cx="4409954" cy="1222345"/>
          </a:xfrm>
          <a:prstGeom prst="roundRect">
            <a:avLst>
              <a:gd name="adj" fmla="val 7419"/>
            </a:avLst>
          </a:prstGeom>
          <a:solidFill>
            <a:schemeClr val="accent4">
              <a:lumMod val="10000"/>
              <a:lumOff val="90000"/>
            </a:schemeClr>
          </a:solidFill>
          <a:ln>
            <a:noFill/>
          </a:ln>
        </p:spPr>
        <p:txBody>
          <a:bodyPr wrap="none" rtlCol="0" anchor="ctr"/>
          <a:lstStyle/>
          <a:p>
            <a:pPr algn="ctr" eaLnBrk="1" hangingPunct="1">
              <a:buFont typeface="Arial" charset="0"/>
              <a:buNone/>
            </a:pPr>
            <a:endParaRPr lang="zh-CN" altLang="en-US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graphicFrame>
        <p:nvGraphicFramePr>
          <p:cNvPr id="71" name="对象 70">
            <a:extLst>
              <a:ext uri="{FF2B5EF4-FFF2-40B4-BE49-F238E27FC236}">
                <a16:creationId xmlns:a16="http://schemas.microsoft.com/office/drawing/2014/main" id="{EB13E5D6-1356-4844-A58E-2A55193B81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330634"/>
              </p:ext>
            </p:extLst>
          </p:nvPr>
        </p:nvGraphicFramePr>
        <p:xfrm>
          <a:off x="5190311" y="4442291"/>
          <a:ext cx="214630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Equation" r:id="rId5" imgW="698400" imgH="241200" progId="Equation.DSMT4">
                  <p:embed/>
                </p:oleObj>
              </mc:Choice>
              <mc:Fallback>
                <p:oleObj name="Equation" r:id="rId5" imgW="698400" imgH="241200" progId="Equation.DSMT4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0311" y="4442291"/>
                        <a:ext cx="2146300" cy="741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圆角矩形标注 7">
            <a:extLst>
              <a:ext uri="{FF2B5EF4-FFF2-40B4-BE49-F238E27FC236}">
                <a16:creationId xmlns:a16="http://schemas.microsoft.com/office/drawing/2014/main" id="{841564D0-0024-4E3D-B253-6D3101E19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6300" y="5341499"/>
            <a:ext cx="1230786" cy="514395"/>
          </a:xfrm>
          <a:prstGeom prst="wedgeRoundRectCallout">
            <a:avLst>
              <a:gd name="adj1" fmla="val 42459"/>
              <a:gd name="adj2" fmla="val -125518"/>
              <a:gd name="adj3" fmla="val 16667"/>
            </a:avLst>
          </a:prstGeom>
          <a:solidFill>
            <a:srgbClr val="92D050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微软雅黑" panose="020B0503020204020204" pitchFamily="34" charset="-122"/>
                <a:cs typeface="Times" panose="02020603050405020304" pitchFamily="18" charset="0"/>
              </a:rPr>
              <a:t>Reflecting </a:t>
            </a:r>
          </a:p>
          <a:p>
            <a:pPr algn="ctr"/>
            <a:r>
              <a:rPr kumimoji="1"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微软雅黑" panose="020B0503020204020204" pitchFamily="34" charset="-122"/>
                <a:cs typeface="Times" panose="02020603050405020304" pitchFamily="18" charset="0"/>
              </a:rPr>
              <a:t>Signal</a:t>
            </a:r>
            <a:endParaRPr kumimoji="1"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微软雅黑" panose="020B0503020204020204" pitchFamily="34" charset="-122"/>
              <a:cs typeface="Times" panose="02020603050405020304" pitchFamily="18" charset="0"/>
            </a:endParaRPr>
          </a:p>
        </p:txBody>
      </p:sp>
      <p:sp>
        <p:nvSpPr>
          <p:cNvPr id="73" name="圆角矩形标注 7">
            <a:extLst>
              <a:ext uri="{FF2B5EF4-FFF2-40B4-BE49-F238E27FC236}">
                <a16:creationId xmlns:a16="http://schemas.microsoft.com/office/drawing/2014/main" id="{CD541643-7D20-4E03-B0B1-42949EC2A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0865" y="5316785"/>
            <a:ext cx="1225848" cy="562583"/>
          </a:xfrm>
          <a:prstGeom prst="wedgeRoundRectCallout">
            <a:avLst>
              <a:gd name="adj1" fmla="val -31714"/>
              <a:gd name="adj2" fmla="val -124978"/>
              <a:gd name="adj3" fmla="val 16667"/>
            </a:avLst>
          </a:prstGeom>
          <a:solidFill>
            <a:srgbClr val="FFC000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b="1" dirty="0">
                <a:solidFill>
                  <a:srgbClr val="000000"/>
                </a:solidFill>
                <a:latin typeface="Times" panose="02020603050405020304" pitchFamily="18" charset="0"/>
                <a:ea typeface="微软雅黑" panose="020B0503020204020204" pitchFamily="34" charset="-122"/>
                <a:cs typeface="Times" panose="02020603050405020304" pitchFamily="18" charset="0"/>
              </a:rPr>
              <a:t>Incident </a:t>
            </a:r>
          </a:p>
          <a:p>
            <a:pPr algn="ctr"/>
            <a:r>
              <a:rPr kumimoji="1" lang="en-US" altLang="zh-CN" b="1" dirty="0">
                <a:solidFill>
                  <a:srgbClr val="000000"/>
                </a:solidFill>
                <a:latin typeface="Times" panose="02020603050405020304" pitchFamily="18" charset="0"/>
                <a:ea typeface="微软雅黑" panose="020B0503020204020204" pitchFamily="34" charset="-122"/>
                <a:cs typeface="Times" panose="02020603050405020304" pitchFamily="18" charset="0"/>
              </a:rPr>
              <a:t>Signal</a:t>
            </a:r>
            <a:endParaRPr kumimoji="1" lang="zh-CN" altLang="en-US" b="1" dirty="0">
              <a:solidFill>
                <a:srgbClr val="000000"/>
              </a:solidFill>
              <a:latin typeface="Times" panose="02020603050405020304" pitchFamily="18" charset="0"/>
              <a:ea typeface="微软雅黑" panose="020B0503020204020204" pitchFamily="34" charset="-122"/>
              <a:cs typeface="Times" panose="02020603050405020304" pitchFamily="18" charset="0"/>
            </a:endParaRPr>
          </a:p>
        </p:txBody>
      </p:sp>
      <p:sp>
        <p:nvSpPr>
          <p:cNvPr id="74" name="圆角矩形标注 7">
            <a:extLst>
              <a:ext uri="{FF2B5EF4-FFF2-40B4-BE49-F238E27FC236}">
                <a16:creationId xmlns:a16="http://schemas.microsoft.com/office/drawing/2014/main" id="{0B851EFD-25BE-4840-8C05-8370D652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6198" y="4692693"/>
            <a:ext cx="1225848" cy="624093"/>
          </a:xfrm>
          <a:prstGeom prst="wedgeRoundRectCallout">
            <a:avLst>
              <a:gd name="adj1" fmla="val -60823"/>
              <a:gd name="adj2" fmla="val -60638"/>
              <a:gd name="adj3" fmla="val 16667"/>
            </a:avLst>
          </a:prstGeom>
          <a:solidFill>
            <a:srgbClr val="3333FF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/>
            <a:r>
              <a:rPr kumimoji="1"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IS</a:t>
            </a:r>
          </a:p>
          <a:p>
            <a:pPr algn="ctr"/>
            <a:r>
              <a:rPr kumimoji="1" lang="en-US" altLang="zh-CN" sz="1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ase shift</a:t>
            </a:r>
            <a:endParaRPr kumimoji="1" lang="zh-CN" altLang="en-US" sz="1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圆角矩形 7">
            <a:extLst>
              <a:ext uri="{FF2B5EF4-FFF2-40B4-BE49-F238E27FC236}">
                <a16:creationId xmlns:a16="http://schemas.microsoft.com/office/drawing/2014/main" id="{8E78E472-B1F7-4717-B2AD-5AC085E6740F}"/>
              </a:ext>
            </a:extLst>
          </p:cNvPr>
          <p:cNvSpPr/>
          <p:nvPr/>
        </p:nvSpPr>
        <p:spPr bwMode="auto">
          <a:xfrm>
            <a:off x="6410187" y="4467376"/>
            <a:ext cx="902044" cy="567087"/>
          </a:xfrm>
          <a:prstGeom prst="roundRect">
            <a:avLst/>
          </a:prstGeom>
          <a:solidFill>
            <a:srgbClr val="C00000">
              <a:alpha val="0"/>
            </a:srgbClr>
          </a:solidFill>
          <a:ln w="12700">
            <a:solidFill>
              <a:srgbClr val="C00000"/>
            </a:solidFill>
          </a:ln>
        </p:spPr>
        <p:txBody>
          <a:bodyPr wrap="none" rtlCol="0" anchor="ctr"/>
          <a:lstStyle/>
          <a:p>
            <a:pPr algn="ctr" eaLnBrk="1" hangingPunct="1">
              <a:buFont typeface="Arial" charset="0"/>
              <a:buNone/>
            </a:pPr>
            <a:endParaRPr lang="zh-CN" altLang="en-US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:a16="http://schemas.microsoft.com/office/drawing/2014/main" id="{9AC24860-6A36-40C0-ADDC-2A7B548F6AFF}"/>
              </a:ext>
            </a:extLst>
          </p:cNvPr>
          <p:cNvSpPr/>
          <p:nvPr/>
        </p:nvSpPr>
        <p:spPr bwMode="auto">
          <a:xfrm>
            <a:off x="1815015" y="4549619"/>
            <a:ext cx="533842" cy="354265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txBody>
          <a:bodyPr wrap="none" rtlCol="0" anchor="ctr"/>
          <a:lstStyle/>
          <a:p>
            <a:pPr algn="ctr" eaLnBrk="1" hangingPunct="1">
              <a:buFont typeface="Arial" charset="0"/>
              <a:buNone/>
            </a:pPr>
            <a:endParaRPr lang="zh-CN" altLang="en-US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2409ED40-BEAC-42DC-A35D-EF0DCBBEAF2B}"/>
              </a:ext>
            </a:extLst>
          </p:cNvPr>
          <p:cNvCxnSpPr>
            <a:stCxn id="76" idx="6"/>
            <a:endCxn id="70" idx="1"/>
          </p:cNvCxnSpPr>
          <p:nvPr/>
        </p:nvCxnSpPr>
        <p:spPr bwMode="auto">
          <a:xfrm>
            <a:off x="2348857" y="4726752"/>
            <a:ext cx="1709627" cy="31622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9" name="矩形 78">
            <a:extLst>
              <a:ext uri="{FF2B5EF4-FFF2-40B4-BE49-F238E27FC236}">
                <a16:creationId xmlns:a16="http://schemas.microsoft.com/office/drawing/2014/main" id="{F2B828ED-96BB-494B-ADDB-82866B64E917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80575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856"/>
    </mc:Choice>
    <mc:Fallback xmlns="">
      <p:transition spd="slow" advTm="788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2" grpId="0" animBg="1"/>
      <p:bldP spid="73" grpId="0" animBg="1"/>
      <p:bldP spid="74" grpId="0" animBg="1"/>
      <p:bldP spid="75" grpId="0" animBg="1"/>
      <p:bldP spid="7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5926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990555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beam design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ue to the constant modulus constraint, the effective directions of the superposed vector will deviate and the beam gain will decrease</a:t>
            </a:r>
            <a:endParaRPr lang="fr-FR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3AAAF46-43DD-485E-A593-91170512E10D}"/>
              </a:ext>
            </a:extLst>
          </p:cNvPr>
          <p:cNvGrpSpPr/>
          <p:nvPr/>
        </p:nvGrpSpPr>
        <p:grpSpPr>
          <a:xfrm>
            <a:off x="4670568" y="2637093"/>
            <a:ext cx="4711545" cy="3435461"/>
            <a:chOff x="5169239" y="2511992"/>
            <a:chExt cx="4515001" cy="3395001"/>
          </a:xfrm>
        </p:grpSpPr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B495639C-EB64-4234-B503-E377F10C08E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69239" y="2511992"/>
              <a:ext cx="4515001" cy="3395001"/>
            </a:xfrm>
            <a:prstGeom prst="rect">
              <a:avLst/>
            </a:prstGeom>
          </p:spPr>
        </p:pic>
        <p:sp>
          <p:nvSpPr>
            <p:cNvPr id="79" name="下箭头 86">
              <a:extLst>
                <a:ext uri="{FF2B5EF4-FFF2-40B4-BE49-F238E27FC236}">
                  <a16:creationId xmlns:a16="http://schemas.microsoft.com/office/drawing/2014/main" id="{4F8788A0-C8EA-45A5-9E08-BC9F9C907D19}"/>
                </a:ext>
              </a:extLst>
            </p:cNvPr>
            <p:cNvSpPr/>
            <p:nvPr/>
          </p:nvSpPr>
          <p:spPr bwMode="auto">
            <a:xfrm>
              <a:off x="7672356" y="3588927"/>
              <a:ext cx="157480" cy="681439"/>
            </a:xfrm>
            <a:prstGeom prst="downArrow">
              <a:avLst>
                <a:gd name="adj1" fmla="val 50000"/>
                <a:gd name="adj2" fmla="val 77823"/>
              </a:avLst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68580" tIns="34290" rIns="68580" bIns="34290" numCol="1" rtlCol="0" anchor="t" anchorCtr="0" compatLnSpc="1"/>
            <a:lstStyle/>
            <a:p>
              <a:pPr defTabSz="685800" eaLnBrk="0" hangingPunct="0"/>
              <a:endParaRPr lang="zh-CN" altLang="en-US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A209EBA7-1223-4036-AC40-CFA048190F41}"/>
                </a:ext>
              </a:extLst>
            </p:cNvPr>
            <p:cNvCxnSpPr/>
            <p:nvPr/>
          </p:nvCxnSpPr>
          <p:spPr bwMode="auto">
            <a:xfrm flipH="1">
              <a:off x="7458361" y="3591927"/>
              <a:ext cx="55245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B4774E6F-55D4-4263-98C4-29330CD582BB}"/>
                </a:ext>
              </a:extLst>
            </p:cNvPr>
            <p:cNvCxnSpPr/>
            <p:nvPr/>
          </p:nvCxnSpPr>
          <p:spPr bwMode="auto">
            <a:xfrm flipH="1">
              <a:off x="7648861" y="4279920"/>
              <a:ext cx="36195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82" name="矩形 81">
            <a:extLst>
              <a:ext uri="{FF2B5EF4-FFF2-40B4-BE49-F238E27FC236}">
                <a16:creationId xmlns:a16="http://schemas.microsoft.com/office/drawing/2014/main" id="{C89C7035-6EE0-4E8E-8123-CE8D0490ECFA}"/>
              </a:ext>
            </a:extLst>
          </p:cNvPr>
          <p:cNvSpPr/>
          <p:nvPr/>
        </p:nvSpPr>
        <p:spPr>
          <a:xfrm>
            <a:off x="7110535" y="3472977"/>
            <a:ext cx="20209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 dB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文本框 82">
                <a:extLst>
                  <a:ext uri="{FF2B5EF4-FFF2-40B4-BE49-F238E27FC236}">
                    <a16:creationId xmlns:a16="http://schemas.microsoft.com/office/drawing/2014/main" id="{D0DB278D-C721-4EFF-A7F5-1A464CA47196}"/>
                  </a:ext>
                </a:extLst>
              </p:cNvPr>
              <p:cNvSpPr txBox="1"/>
              <p:nvPr/>
            </p:nvSpPr>
            <p:spPr>
              <a:xfrm>
                <a:off x="547321" y="5625079"/>
                <a:ext cx="1975252" cy="2308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5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500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：</a:t>
                </a:r>
                <a:r>
                  <a:rPr lang="en-US" altLang="zh-CN" sz="1500" b="1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Codeword for UE1</a:t>
                </a:r>
                <a:endParaRPr lang="zh-CN" altLang="en-US" sz="15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83" name="文本框 82">
                <a:extLst>
                  <a:ext uri="{FF2B5EF4-FFF2-40B4-BE49-F238E27FC236}">
                    <a16:creationId xmlns:a16="http://schemas.microsoft.com/office/drawing/2014/main" id="{D0DB278D-C721-4EFF-A7F5-1A464CA471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21" y="5625079"/>
                <a:ext cx="1975252" cy="230832"/>
              </a:xfrm>
              <a:prstGeom prst="rect">
                <a:avLst/>
              </a:prstGeom>
              <a:blipFill>
                <a:blip r:embed="rId9"/>
                <a:stretch>
                  <a:fillRect l="-2469" t="-28947" r="-5556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B1773A48-F4A6-466A-B736-48E3B917BC8A}"/>
                  </a:ext>
                </a:extLst>
              </p:cNvPr>
              <p:cNvSpPr txBox="1"/>
              <p:nvPr/>
            </p:nvSpPr>
            <p:spPr>
              <a:xfrm>
                <a:off x="2882830" y="5639783"/>
                <a:ext cx="2110272" cy="2308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5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500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：</a:t>
                </a:r>
                <a:r>
                  <a:rPr lang="en-US" altLang="zh-CN" sz="1500" b="1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Codeword for UE2</a:t>
                </a:r>
                <a:endParaRPr lang="zh-CN" altLang="en-US" sz="15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B1773A48-F4A6-466A-B736-48E3B917BC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2830" y="5639783"/>
                <a:ext cx="2110272" cy="230832"/>
              </a:xfrm>
              <a:prstGeom prst="rect">
                <a:avLst/>
              </a:prstGeom>
              <a:blipFill>
                <a:blip r:embed="rId10"/>
                <a:stretch>
                  <a:fillRect l="-2312" t="-2894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文本框 84">
                <a:extLst>
                  <a:ext uri="{FF2B5EF4-FFF2-40B4-BE49-F238E27FC236}">
                    <a16:creationId xmlns:a16="http://schemas.microsoft.com/office/drawing/2014/main" id="{A6CA353E-254B-4D05-9AEB-D896A01DBD01}"/>
                  </a:ext>
                </a:extLst>
              </p:cNvPr>
              <p:cNvSpPr txBox="1"/>
              <p:nvPr/>
            </p:nvSpPr>
            <p:spPr>
              <a:xfrm>
                <a:off x="524487" y="5931525"/>
                <a:ext cx="2020920" cy="2308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5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500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：</a:t>
                </a:r>
                <a:r>
                  <a:rPr lang="en-US" altLang="zh-CN" sz="1500" b="1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 Codeword for UE3</a:t>
                </a:r>
                <a:endParaRPr lang="zh-CN" altLang="en-US" sz="15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85" name="文本框 84">
                <a:extLst>
                  <a:ext uri="{FF2B5EF4-FFF2-40B4-BE49-F238E27FC236}">
                    <a16:creationId xmlns:a16="http://schemas.microsoft.com/office/drawing/2014/main" id="{A6CA353E-254B-4D05-9AEB-D896A01DBD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487" y="5931525"/>
                <a:ext cx="2020920" cy="230832"/>
              </a:xfrm>
              <a:prstGeom prst="rect">
                <a:avLst/>
              </a:prstGeom>
              <a:blipFill>
                <a:blip r:embed="rId11"/>
                <a:stretch>
                  <a:fillRect l="-2410" t="-28947" r="-5422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文本框 85">
                <a:extLst>
                  <a:ext uri="{FF2B5EF4-FFF2-40B4-BE49-F238E27FC236}">
                    <a16:creationId xmlns:a16="http://schemas.microsoft.com/office/drawing/2014/main" id="{1B6DD28A-EDBC-44A0-AB7C-65597D8B3C27}"/>
                  </a:ext>
                </a:extLst>
              </p:cNvPr>
              <p:cNvSpPr txBox="1"/>
              <p:nvPr/>
            </p:nvSpPr>
            <p:spPr>
              <a:xfrm>
                <a:off x="2900834" y="5943770"/>
                <a:ext cx="2221198" cy="2308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5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lang="en-US" altLang="zh-CN" sz="15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1500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：</a:t>
                </a:r>
                <a:r>
                  <a:rPr lang="en-US" altLang="zh-CN" sz="1500" b="1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 Codeword for UE4</a:t>
                </a:r>
                <a:endParaRPr lang="zh-CN" altLang="en-US" sz="15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86" name="文本框 85">
                <a:extLst>
                  <a:ext uri="{FF2B5EF4-FFF2-40B4-BE49-F238E27FC236}">
                    <a16:creationId xmlns:a16="http://schemas.microsoft.com/office/drawing/2014/main" id="{1B6DD28A-EDBC-44A0-AB7C-65597D8B3C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0834" y="5943770"/>
                <a:ext cx="2221198" cy="230832"/>
              </a:xfrm>
              <a:prstGeom prst="rect">
                <a:avLst/>
              </a:prstGeom>
              <a:blipFill>
                <a:blip r:embed="rId12"/>
                <a:stretch>
                  <a:fillRect l="-2198" t="-28947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文本框 86">
                <a:extLst>
                  <a:ext uri="{FF2B5EF4-FFF2-40B4-BE49-F238E27FC236}">
                    <a16:creationId xmlns:a16="http://schemas.microsoft.com/office/drawing/2014/main" id="{C8A3AB6F-C1D3-491D-93C4-EF3BF2D60DF4}"/>
                  </a:ext>
                </a:extLst>
              </p:cNvPr>
              <p:cNvSpPr txBox="1"/>
              <p:nvPr/>
            </p:nvSpPr>
            <p:spPr>
              <a:xfrm>
                <a:off x="524487" y="6219046"/>
                <a:ext cx="2298420" cy="2308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5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zh-CN" sz="15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1500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：  </a:t>
                </a:r>
                <a:r>
                  <a:rPr lang="en-US" altLang="zh-CN" sz="1500" b="1" dirty="0">
                    <a:solidFill>
                      <a:srgbClr val="C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</a:rPr>
                  <a:t>Superposed BF vector</a:t>
                </a:r>
                <a:endParaRPr lang="zh-CN" altLang="en-US" sz="15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87" name="文本框 86">
                <a:extLst>
                  <a:ext uri="{FF2B5EF4-FFF2-40B4-BE49-F238E27FC236}">
                    <a16:creationId xmlns:a16="http://schemas.microsoft.com/office/drawing/2014/main" id="{C8A3AB6F-C1D3-491D-93C4-EF3BF2D60D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487" y="6219046"/>
                <a:ext cx="2298420" cy="230832"/>
              </a:xfrm>
              <a:prstGeom prst="rect">
                <a:avLst/>
              </a:prstGeom>
              <a:blipFill>
                <a:blip r:embed="rId13"/>
                <a:stretch>
                  <a:fillRect l="-2122" t="-28947" r="-3183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文本框 87">
                <a:extLst>
                  <a:ext uri="{FF2B5EF4-FFF2-40B4-BE49-F238E27FC236}">
                    <a16:creationId xmlns:a16="http://schemas.microsoft.com/office/drawing/2014/main" id="{752AECBA-3981-403A-A248-D9F1DD4CD3DE}"/>
                  </a:ext>
                </a:extLst>
              </p:cNvPr>
              <p:cNvSpPr txBox="1"/>
              <p:nvPr/>
            </p:nvSpPr>
            <p:spPr>
              <a:xfrm>
                <a:off x="2514329" y="6223529"/>
                <a:ext cx="2655456" cy="24045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5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altLang="zh-CN" sz="15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1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1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5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∠(</m:t>
                          </m:r>
                          <m:sSub>
                            <m:sSubPr>
                              <m:ctrlP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15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sz="15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  <m:r>
                            <a:rPr lang="en-US" altLang="zh-CN" sz="15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b>
                              <m:r>
                                <a:rPr lang="en-US" altLang="zh-CN" sz="1500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𝟒</m:t>
                              </m:r>
                            </m:sub>
                          </m:sSub>
                          <m:r>
                            <a:rPr lang="en-US" altLang="zh-CN" sz="15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zh-CN" altLang="en-US" sz="15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</mc:Choice>
        <mc:Fallback xmlns="">
          <p:sp>
            <p:nvSpPr>
              <p:cNvPr id="88" name="文本框 87">
                <a:extLst>
                  <a:ext uri="{FF2B5EF4-FFF2-40B4-BE49-F238E27FC236}">
                    <a16:creationId xmlns:a16="http://schemas.microsoft.com/office/drawing/2014/main" id="{752AECBA-3981-403A-A248-D9F1DD4CD3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329" y="6223529"/>
                <a:ext cx="2655456" cy="240450"/>
              </a:xfrm>
              <a:prstGeom prst="rect">
                <a:avLst/>
              </a:prstGeom>
              <a:blipFill>
                <a:blip r:embed="rId14"/>
                <a:stretch>
                  <a:fillRect t="-2564" b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9" name="组合 88">
            <a:extLst>
              <a:ext uri="{FF2B5EF4-FFF2-40B4-BE49-F238E27FC236}">
                <a16:creationId xmlns:a16="http://schemas.microsoft.com/office/drawing/2014/main" id="{F0D66BA5-860E-4867-A88E-55A284751F54}"/>
              </a:ext>
            </a:extLst>
          </p:cNvPr>
          <p:cNvGrpSpPr/>
          <p:nvPr/>
        </p:nvGrpSpPr>
        <p:grpSpPr>
          <a:xfrm>
            <a:off x="389793" y="2388163"/>
            <a:ext cx="4760507" cy="3172432"/>
            <a:chOff x="734351" y="632562"/>
            <a:chExt cx="5253280" cy="3768289"/>
          </a:xfrm>
        </p:grpSpPr>
        <p:pic>
          <p:nvPicPr>
            <p:cNvPr id="90" name="Picture 2" descr="æ¥çæºå¾å">
              <a:extLst>
                <a:ext uri="{FF2B5EF4-FFF2-40B4-BE49-F238E27FC236}">
                  <a16:creationId xmlns:a16="http://schemas.microsoft.com/office/drawing/2014/main" id="{EDC3B3B3-2EC5-43FC-A7DE-3E94F3E895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9035" y="1407567"/>
              <a:ext cx="3338596" cy="26622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5BE1A49E-C39C-43A6-81C1-37442D9065B7}"/>
                </a:ext>
              </a:extLst>
            </p:cNvPr>
            <p:cNvSpPr/>
            <p:nvPr/>
          </p:nvSpPr>
          <p:spPr>
            <a:xfrm rot="612279">
              <a:off x="3711728" y="1896940"/>
              <a:ext cx="1205039" cy="428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IS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BECE1E5E-59E4-44D2-8BE2-C9D6FA7509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007713" y="2346565"/>
              <a:ext cx="308994" cy="706368"/>
            </a:xfrm>
            <a:prstGeom prst="straightConnector1">
              <a:avLst/>
            </a:prstGeom>
            <a:noFill/>
            <a:ln w="38100" cap="flat" cmpd="sng" algn="ctr">
              <a:solidFill>
                <a:sysClr val="window" lastClr="FFFFFF">
                  <a:lumMod val="65000"/>
                  <a:alpha val="61000"/>
                </a:sysClr>
              </a:solidFill>
              <a:prstDash val="sysDash"/>
              <a:miter lim="800000"/>
              <a:headEnd type="triangl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93" name="对象 92">
                  <a:extLst>
                    <a:ext uri="{FF2B5EF4-FFF2-40B4-BE49-F238E27FC236}">
                      <a16:creationId xmlns:a16="http://schemas.microsoft.com/office/drawing/2014/main" id="{0A119324-1552-4204-BAAD-12192006221B}"/>
                    </a:ext>
                  </a:extLst>
                </p:cNvPr>
                <p:cNvGraphicFramePr/>
                <p:nvPr>
                  <p:extLst>
                    <p:ext uri="{D42A27DB-BD31-4B8C-83A1-F6EECF244321}">
                      <p14:modId xmlns:p14="http://schemas.microsoft.com/office/powerpoint/2010/main" val="2717357303"/>
                    </p:ext>
                  </p:extLst>
                </p:nvPr>
              </p:nvGraphicFramePr>
              <p:xfrm>
                <a:off x="734351" y="880603"/>
                <a:ext cx="720599" cy="140359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4127" name="Visio" r:id="rId16" imgW="1324037" imgH="2619499" progId="Visio.Drawing.11">
                        <p:embed/>
                      </p:oleObj>
                    </mc:Choice>
                    <mc:Fallback>
                      <p:oleObj name="Visio" r:id="rId16" imgW="1324037" imgH="2619499" progId="Visio.Drawing.11">
                        <p:embed/>
                        <p:pic>
                          <p:nvPicPr>
                            <p:cNvPr id="346" name="对象 345">
                              <a:extLst>
                                <a:ext uri="{FF2B5EF4-FFF2-40B4-BE49-F238E27FC236}">
                                  <a16:creationId xmlns:a16="http://schemas.microsoft.com/office/drawing/2014/main" id="{2E87023D-2F7F-6BA8-611F-68116F659A1E}"/>
                                </a:ext>
                              </a:extLst>
                            </p:cNvPr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34351" y="880603"/>
                              <a:ext cx="720599" cy="14035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346" name="对象 345">
                  <a:extLst>
                    <a:ext uri="{FF2B5EF4-FFF2-40B4-BE49-F238E27FC236}">
                      <a16:creationId xmlns:a16="http://schemas.microsoft.com/office/drawing/2014/main" id="{2E87023D-2F7F-6BA8-611F-68116F659A1E}"/>
                    </a:ext>
                  </a:extLst>
                </p:cNvPr>
                <p:cNvGraphicFramePr/>
                <p:nvPr>
                  <p:extLst>
                    <p:ext uri="{D42A27DB-BD31-4B8C-83A1-F6EECF244321}">
                      <p14:modId xmlns:p14="http://schemas.microsoft.com/office/powerpoint/2010/main" val="178311042"/>
                    </p:ext>
                  </p:extLst>
                </p:nvPr>
              </p:nvGraphicFramePr>
              <p:xfrm>
                <a:off x="734351" y="880603"/>
                <a:ext cx="720599" cy="140359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93227" name="Visio" r:id="rId18" imgW="1324037" imgH="2619499" progId="Visio.Drawing.11">
                        <p:embed/>
                      </p:oleObj>
                    </mc:Choice>
                    <mc:Fallback>
                      <p:oleObj name="Visio" r:id="rId18" imgW="1324037" imgH="2619499" progId="Visio.Drawing.11">
                        <p:embed/>
                        <p:pic>
                          <p:nvPicPr>
                            <p:cNvPr id="106" name="对象 105">
                              <a:extLst>
                                <a:ext uri="{FF2B5EF4-FFF2-40B4-BE49-F238E27FC236}">
                                  <a16:creationId xmlns:a16="http://schemas.microsoft.com/office/drawing/2014/main" id="{48AF24A5-231E-3604-777D-EC4C013F0CF2}"/>
                                </a:ext>
                              </a:extLst>
                            </p:cNvPr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34351" y="880603"/>
                              <a:ext cx="720599" cy="14035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7F1F9B03-179D-46BA-AE15-64D764D49A42}"/>
                </a:ext>
              </a:extLst>
            </p:cNvPr>
            <p:cNvSpPr/>
            <p:nvPr/>
          </p:nvSpPr>
          <p:spPr>
            <a:xfrm>
              <a:off x="882988" y="632562"/>
              <a:ext cx="707868" cy="4289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BS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grpSp>
          <p:nvGrpSpPr>
            <p:cNvPr id="95" name="组合 94">
              <a:extLst>
                <a:ext uri="{FF2B5EF4-FFF2-40B4-BE49-F238E27FC236}">
                  <a16:creationId xmlns:a16="http://schemas.microsoft.com/office/drawing/2014/main" id="{E0229DDD-1D76-4A10-BA7B-DDD0923B2C2A}"/>
                </a:ext>
              </a:extLst>
            </p:cNvPr>
            <p:cNvGrpSpPr/>
            <p:nvPr/>
          </p:nvGrpSpPr>
          <p:grpSpPr>
            <a:xfrm>
              <a:off x="1722231" y="1989804"/>
              <a:ext cx="603254" cy="664721"/>
              <a:chOff x="7149944" y="5598176"/>
              <a:chExt cx="601424" cy="543043"/>
            </a:xfrm>
          </p:grpSpPr>
          <p:pic>
            <p:nvPicPr>
              <p:cNvPr id="192" name="图片 191">
                <a:extLst>
                  <a:ext uri="{FF2B5EF4-FFF2-40B4-BE49-F238E27FC236}">
                    <a16:creationId xmlns:a16="http://schemas.microsoft.com/office/drawing/2014/main" id="{4AA5F783-A6D8-4077-9ED9-C39397E840B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149944" y="5598176"/>
                <a:ext cx="501733" cy="543043"/>
              </a:xfrm>
              <a:prstGeom prst="rect">
                <a:avLst/>
              </a:prstGeom>
            </p:spPr>
          </p:pic>
          <p:pic>
            <p:nvPicPr>
              <p:cNvPr id="193" name="图片 192">
                <a:extLst>
                  <a:ext uri="{FF2B5EF4-FFF2-40B4-BE49-F238E27FC236}">
                    <a16:creationId xmlns:a16="http://schemas.microsoft.com/office/drawing/2014/main" id="{8447CBDD-9C9A-4A44-A4FC-257CEE06F6F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249635" y="5598176"/>
                <a:ext cx="501733" cy="543043"/>
              </a:xfrm>
              <a:prstGeom prst="rect">
                <a:avLst/>
              </a:prstGeom>
            </p:spPr>
          </p:pic>
        </p:grp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D639DE53-8881-4659-804B-B450DD9D34F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230761" y="1177876"/>
              <a:ext cx="760648" cy="1224686"/>
            </a:xfrm>
            <a:prstGeom prst="straightConnector1">
              <a:avLst/>
            </a:prstGeom>
            <a:noFill/>
            <a:ln w="38100" cap="flat" cmpd="sng" algn="ctr">
              <a:solidFill>
                <a:srgbClr val="7030A0"/>
              </a:solidFill>
              <a:prstDash val="sysDash"/>
              <a:miter lim="800000"/>
              <a:headEnd type="none" w="med" len="med"/>
              <a:tailEnd type="none" w="med" len="med"/>
            </a:ln>
            <a:effectLst/>
          </p:spPr>
        </p:cxn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6EBE8DC4-E936-4DE1-BD5D-7EA85A3C1919}"/>
                </a:ext>
              </a:extLst>
            </p:cNvPr>
            <p:cNvGrpSpPr/>
            <p:nvPr/>
          </p:nvGrpSpPr>
          <p:grpSpPr>
            <a:xfrm rot="21072709">
              <a:off x="2079351" y="2624066"/>
              <a:ext cx="181315" cy="191936"/>
              <a:chOff x="6696137" y="3805089"/>
              <a:chExt cx="262027" cy="278441"/>
            </a:xfrm>
          </p:grpSpPr>
          <p:cxnSp>
            <p:nvCxnSpPr>
              <p:cNvPr id="190" name="直接连接符 189">
                <a:extLst>
                  <a:ext uri="{FF2B5EF4-FFF2-40B4-BE49-F238E27FC236}">
                    <a16:creationId xmlns:a16="http://schemas.microsoft.com/office/drawing/2014/main" id="{818FDCA9-8433-4F11-93A7-4DC2F94DC0E9}"/>
                  </a:ext>
                </a:extLst>
              </p:cNvPr>
              <p:cNvCxnSpPr>
                <a:cxnSpLocks noChangeAspect="1"/>
              </p:cNvCxnSpPr>
              <p:nvPr/>
            </p:nvCxnSpPr>
            <p:spPr>
              <a:xfrm flipH="1">
                <a:off x="6743656" y="3805089"/>
                <a:ext cx="191218" cy="278441"/>
              </a:xfrm>
              <a:prstGeom prst="line">
                <a:avLst/>
              </a:prstGeom>
              <a:noFill/>
              <a:ln w="28575" cap="flat" cmpd="sng" algn="ctr">
                <a:solidFill>
                  <a:srgbClr val="7030A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91" name="直接连接符 190">
                <a:extLst>
                  <a:ext uri="{FF2B5EF4-FFF2-40B4-BE49-F238E27FC236}">
                    <a16:creationId xmlns:a16="http://schemas.microsoft.com/office/drawing/2014/main" id="{9C9FA09A-F787-4E4E-94DA-EB5D3E6CD6EA}"/>
                  </a:ext>
                </a:extLst>
              </p:cNvPr>
              <p:cNvCxnSpPr>
                <a:cxnSpLocks noChangeAspect="1"/>
              </p:cNvCxnSpPr>
              <p:nvPr/>
            </p:nvCxnSpPr>
            <p:spPr>
              <a:xfrm flipH="1" flipV="1">
                <a:off x="6696137" y="3846953"/>
                <a:ext cx="262027" cy="212268"/>
              </a:xfrm>
              <a:prstGeom prst="line">
                <a:avLst/>
              </a:prstGeom>
              <a:noFill/>
              <a:ln w="28575" cap="flat" cmpd="sng" algn="ctr">
                <a:solidFill>
                  <a:srgbClr val="7030A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316FDB55-52DB-413D-AFB9-2A0720726ECD}"/>
                </a:ext>
              </a:extLst>
            </p:cNvPr>
            <p:cNvGrpSpPr/>
            <p:nvPr/>
          </p:nvGrpSpPr>
          <p:grpSpPr>
            <a:xfrm>
              <a:off x="3382599" y="2171467"/>
              <a:ext cx="1266121" cy="956915"/>
              <a:chOff x="5619313" y="924164"/>
              <a:chExt cx="1266121" cy="956915"/>
            </a:xfrm>
          </p:grpSpPr>
          <p:sp>
            <p:nvSpPr>
              <p:cNvPr id="112" name="平行四边形 111">
                <a:extLst>
                  <a:ext uri="{FF2B5EF4-FFF2-40B4-BE49-F238E27FC236}">
                    <a16:creationId xmlns:a16="http://schemas.microsoft.com/office/drawing/2014/main" id="{05025E50-FC00-4C9C-9191-2CA4077925DB}"/>
                  </a:ext>
                </a:extLst>
              </p:cNvPr>
              <p:cNvSpPr/>
              <p:nvPr/>
            </p:nvSpPr>
            <p:spPr>
              <a:xfrm rot="737291" flipH="1">
                <a:off x="5619313" y="1006327"/>
                <a:ext cx="1266121" cy="786454"/>
              </a:xfrm>
              <a:prstGeom prst="parallelogram">
                <a:avLst>
                  <a:gd name="adj" fmla="val 20830"/>
                </a:avLst>
              </a:prstGeom>
              <a:solidFill>
                <a:srgbClr val="70AD47">
                  <a:lumMod val="75000"/>
                </a:srgbClr>
              </a:solidFill>
              <a:ln w="12700" cap="flat" cmpd="sng" algn="ctr">
                <a:solidFill>
                  <a:srgbClr val="70AD47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13" name="平行四边形 112">
                <a:extLst>
                  <a:ext uri="{FF2B5EF4-FFF2-40B4-BE49-F238E27FC236}">
                    <a16:creationId xmlns:a16="http://schemas.microsoft.com/office/drawing/2014/main" id="{30003679-0020-4A47-A522-0B6F4C0175A6}"/>
                  </a:ext>
                </a:extLst>
              </p:cNvPr>
              <p:cNvSpPr/>
              <p:nvPr/>
            </p:nvSpPr>
            <p:spPr>
              <a:xfrm rot="737291" flipH="1">
                <a:off x="5735490" y="92416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平行四边形 113">
                <a:extLst>
                  <a:ext uri="{FF2B5EF4-FFF2-40B4-BE49-F238E27FC236}">
                    <a16:creationId xmlns:a16="http://schemas.microsoft.com/office/drawing/2014/main" id="{2BF10B89-8AB4-43C8-B019-C1F49DD27E88}"/>
                  </a:ext>
                </a:extLst>
              </p:cNvPr>
              <p:cNvSpPr/>
              <p:nvPr/>
            </p:nvSpPr>
            <p:spPr>
              <a:xfrm rot="737291" flipH="1">
                <a:off x="5830741" y="94559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平行四边形 114">
                <a:extLst>
                  <a:ext uri="{FF2B5EF4-FFF2-40B4-BE49-F238E27FC236}">
                    <a16:creationId xmlns:a16="http://schemas.microsoft.com/office/drawing/2014/main" id="{61705CE2-8D6F-433F-B184-7E54D699D124}"/>
                  </a:ext>
                </a:extLst>
              </p:cNvPr>
              <p:cNvSpPr/>
              <p:nvPr/>
            </p:nvSpPr>
            <p:spPr>
              <a:xfrm rot="737291" flipH="1">
                <a:off x="5928408" y="96813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平行四边形 115">
                <a:extLst>
                  <a:ext uri="{FF2B5EF4-FFF2-40B4-BE49-F238E27FC236}">
                    <a16:creationId xmlns:a16="http://schemas.microsoft.com/office/drawing/2014/main" id="{E621C296-BE35-4E52-A8B7-BE7BE78D39AE}"/>
                  </a:ext>
                </a:extLst>
              </p:cNvPr>
              <p:cNvSpPr/>
              <p:nvPr/>
            </p:nvSpPr>
            <p:spPr>
              <a:xfrm rot="737291" flipH="1">
                <a:off x="6023659" y="98956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平行四边形 116">
                <a:extLst>
                  <a:ext uri="{FF2B5EF4-FFF2-40B4-BE49-F238E27FC236}">
                    <a16:creationId xmlns:a16="http://schemas.microsoft.com/office/drawing/2014/main" id="{AB1A49AA-92C5-4B01-AA6E-C392101C3FF1}"/>
                  </a:ext>
                </a:extLst>
              </p:cNvPr>
              <p:cNvSpPr/>
              <p:nvPr/>
            </p:nvSpPr>
            <p:spPr>
              <a:xfrm rot="737291" flipH="1">
                <a:off x="6118908" y="101100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平行四边形 117">
                <a:extLst>
                  <a:ext uri="{FF2B5EF4-FFF2-40B4-BE49-F238E27FC236}">
                    <a16:creationId xmlns:a16="http://schemas.microsoft.com/office/drawing/2014/main" id="{2C6B5D86-3970-4D00-BA47-E7553877507B}"/>
                  </a:ext>
                </a:extLst>
              </p:cNvPr>
              <p:cNvSpPr/>
              <p:nvPr/>
            </p:nvSpPr>
            <p:spPr>
              <a:xfrm rot="737291" flipH="1">
                <a:off x="6214159" y="103243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平行四边形 118">
                <a:extLst>
                  <a:ext uri="{FF2B5EF4-FFF2-40B4-BE49-F238E27FC236}">
                    <a16:creationId xmlns:a16="http://schemas.microsoft.com/office/drawing/2014/main" id="{58ABDC60-DB5B-4F8B-929C-6D6EA667D02F}"/>
                  </a:ext>
                </a:extLst>
              </p:cNvPr>
              <p:cNvSpPr/>
              <p:nvPr/>
            </p:nvSpPr>
            <p:spPr>
              <a:xfrm rot="737291" flipH="1">
                <a:off x="6312674" y="105305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平行四边形 119">
                <a:extLst>
                  <a:ext uri="{FF2B5EF4-FFF2-40B4-BE49-F238E27FC236}">
                    <a16:creationId xmlns:a16="http://schemas.microsoft.com/office/drawing/2014/main" id="{2822AF08-AB0F-40EB-B7FB-47104783138E}"/>
                  </a:ext>
                </a:extLst>
              </p:cNvPr>
              <p:cNvSpPr/>
              <p:nvPr/>
            </p:nvSpPr>
            <p:spPr>
              <a:xfrm rot="737291" flipH="1">
                <a:off x="6407925" y="107448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平行四边形 120">
                <a:extLst>
                  <a:ext uri="{FF2B5EF4-FFF2-40B4-BE49-F238E27FC236}">
                    <a16:creationId xmlns:a16="http://schemas.microsoft.com/office/drawing/2014/main" id="{3E30095C-4AB8-4989-82E1-239D88F5CC46}"/>
                  </a:ext>
                </a:extLst>
              </p:cNvPr>
              <p:cNvSpPr/>
              <p:nvPr/>
            </p:nvSpPr>
            <p:spPr>
              <a:xfrm rot="737291" flipH="1">
                <a:off x="6503174" y="109591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平行四边形 121">
                <a:extLst>
                  <a:ext uri="{FF2B5EF4-FFF2-40B4-BE49-F238E27FC236}">
                    <a16:creationId xmlns:a16="http://schemas.microsoft.com/office/drawing/2014/main" id="{66B95790-0A6C-4F6E-90D3-B4DD8E60D3EB}"/>
                  </a:ext>
                </a:extLst>
              </p:cNvPr>
              <p:cNvSpPr/>
              <p:nvPr/>
            </p:nvSpPr>
            <p:spPr>
              <a:xfrm rot="737291" flipH="1">
                <a:off x="6598425" y="111734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平行四边形 122">
                <a:extLst>
                  <a:ext uri="{FF2B5EF4-FFF2-40B4-BE49-F238E27FC236}">
                    <a16:creationId xmlns:a16="http://schemas.microsoft.com/office/drawing/2014/main" id="{E45FD951-EFB5-4E76-A14E-0F0F60378E7B}"/>
                  </a:ext>
                </a:extLst>
              </p:cNvPr>
              <p:cNvSpPr/>
              <p:nvPr/>
            </p:nvSpPr>
            <p:spPr>
              <a:xfrm rot="737291" flipH="1">
                <a:off x="6696092" y="113988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平行四边形 123">
                <a:extLst>
                  <a:ext uri="{FF2B5EF4-FFF2-40B4-BE49-F238E27FC236}">
                    <a16:creationId xmlns:a16="http://schemas.microsoft.com/office/drawing/2014/main" id="{BAE367D0-EB86-437D-80DC-39408E08FCAB}"/>
                  </a:ext>
                </a:extLst>
              </p:cNvPr>
              <p:cNvSpPr/>
              <p:nvPr/>
            </p:nvSpPr>
            <p:spPr>
              <a:xfrm rot="737291" flipH="1">
                <a:off x="5735490" y="103370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平行四边形 124">
                <a:extLst>
                  <a:ext uri="{FF2B5EF4-FFF2-40B4-BE49-F238E27FC236}">
                    <a16:creationId xmlns:a16="http://schemas.microsoft.com/office/drawing/2014/main" id="{A4A3820B-9CEC-42F0-BD89-3EAC13DCCB5F}"/>
                  </a:ext>
                </a:extLst>
              </p:cNvPr>
              <p:cNvSpPr/>
              <p:nvPr/>
            </p:nvSpPr>
            <p:spPr>
              <a:xfrm rot="737291" flipH="1">
                <a:off x="5830741" y="105513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平行四边形 125">
                <a:extLst>
                  <a:ext uri="{FF2B5EF4-FFF2-40B4-BE49-F238E27FC236}">
                    <a16:creationId xmlns:a16="http://schemas.microsoft.com/office/drawing/2014/main" id="{95C6F59E-E4D6-418D-AF36-8C9D3462AC6B}"/>
                  </a:ext>
                </a:extLst>
              </p:cNvPr>
              <p:cNvSpPr/>
              <p:nvPr/>
            </p:nvSpPr>
            <p:spPr>
              <a:xfrm rot="737291" flipH="1">
                <a:off x="5928408" y="107767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平行四边形 126">
                <a:extLst>
                  <a:ext uri="{FF2B5EF4-FFF2-40B4-BE49-F238E27FC236}">
                    <a16:creationId xmlns:a16="http://schemas.microsoft.com/office/drawing/2014/main" id="{31B3BC16-DC95-41B6-8FC3-6C8FFB903578}"/>
                  </a:ext>
                </a:extLst>
              </p:cNvPr>
              <p:cNvSpPr/>
              <p:nvPr/>
            </p:nvSpPr>
            <p:spPr>
              <a:xfrm rot="737291" flipH="1">
                <a:off x="6023659" y="109910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平行四边形 127">
                <a:extLst>
                  <a:ext uri="{FF2B5EF4-FFF2-40B4-BE49-F238E27FC236}">
                    <a16:creationId xmlns:a16="http://schemas.microsoft.com/office/drawing/2014/main" id="{46B03FB9-268A-41DD-8A04-77314EB9F31B}"/>
                  </a:ext>
                </a:extLst>
              </p:cNvPr>
              <p:cNvSpPr/>
              <p:nvPr/>
            </p:nvSpPr>
            <p:spPr>
              <a:xfrm rot="737291" flipH="1">
                <a:off x="6118908" y="1120539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平行四边形 128">
                <a:extLst>
                  <a:ext uri="{FF2B5EF4-FFF2-40B4-BE49-F238E27FC236}">
                    <a16:creationId xmlns:a16="http://schemas.microsoft.com/office/drawing/2014/main" id="{30C9F0C6-10C1-49A1-A3A4-BBED83D293C6}"/>
                  </a:ext>
                </a:extLst>
              </p:cNvPr>
              <p:cNvSpPr/>
              <p:nvPr/>
            </p:nvSpPr>
            <p:spPr>
              <a:xfrm rot="737291" flipH="1">
                <a:off x="6214159" y="114197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平行四边形 129">
                <a:extLst>
                  <a:ext uri="{FF2B5EF4-FFF2-40B4-BE49-F238E27FC236}">
                    <a16:creationId xmlns:a16="http://schemas.microsoft.com/office/drawing/2014/main" id="{B78890DA-3F6A-4A91-918D-BFAFF88CBB44}"/>
                  </a:ext>
                </a:extLst>
              </p:cNvPr>
              <p:cNvSpPr/>
              <p:nvPr/>
            </p:nvSpPr>
            <p:spPr>
              <a:xfrm rot="737291" flipH="1">
                <a:off x="6312674" y="1162589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平行四边形 130">
                <a:extLst>
                  <a:ext uri="{FF2B5EF4-FFF2-40B4-BE49-F238E27FC236}">
                    <a16:creationId xmlns:a16="http://schemas.microsoft.com/office/drawing/2014/main" id="{0DE5BEB5-A312-44FC-91D2-0BCD34604852}"/>
                  </a:ext>
                </a:extLst>
              </p:cNvPr>
              <p:cNvSpPr/>
              <p:nvPr/>
            </p:nvSpPr>
            <p:spPr>
              <a:xfrm rot="737291" flipH="1">
                <a:off x="6407925" y="118402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平行四边形 131">
                <a:extLst>
                  <a:ext uri="{FF2B5EF4-FFF2-40B4-BE49-F238E27FC236}">
                    <a16:creationId xmlns:a16="http://schemas.microsoft.com/office/drawing/2014/main" id="{FC565686-5913-49E4-BAA5-643014547DDA}"/>
                  </a:ext>
                </a:extLst>
              </p:cNvPr>
              <p:cNvSpPr/>
              <p:nvPr/>
            </p:nvSpPr>
            <p:spPr>
              <a:xfrm rot="737291" flipH="1">
                <a:off x="6503174" y="120545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3" name="平行四边形 132">
                <a:extLst>
                  <a:ext uri="{FF2B5EF4-FFF2-40B4-BE49-F238E27FC236}">
                    <a16:creationId xmlns:a16="http://schemas.microsoft.com/office/drawing/2014/main" id="{FCDE4CCA-8FB1-4504-AB8E-45640B7025D8}"/>
                  </a:ext>
                </a:extLst>
              </p:cNvPr>
              <p:cNvSpPr/>
              <p:nvPr/>
            </p:nvSpPr>
            <p:spPr>
              <a:xfrm rot="737291" flipH="1">
                <a:off x="6598425" y="122688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4" name="平行四边形 133">
                <a:extLst>
                  <a:ext uri="{FF2B5EF4-FFF2-40B4-BE49-F238E27FC236}">
                    <a16:creationId xmlns:a16="http://schemas.microsoft.com/office/drawing/2014/main" id="{135B4A28-FFC1-4784-A147-681BA3888F87}"/>
                  </a:ext>
                </a:extLst>
              </p:cNvPr>
              <p:cNvSpPr/>
              <p:nvPr/>
            </p:nvSpPr>
            <p:spPr>
              <a:xfrm rot="737291" flipH="1">
                <a:off x="6696092" y="124942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5" name="平行四边形 134">
                <a:extLst>
                  <a:ext uri="{FF2B5EF4-FFF2-40B4-BE49-F238E27FC236}">
                    <a16:creationId xmlns:a16="http://schemas.microsoft.com/office/drawing/2014/main" id="{2521FB7C-0A93-43FF-94E7-235D40DDAB8A}"/>
                  </a:ext>
                </a:extLst>
              </p:cNvPr>
              <p:cNvSpPr/>
              <p:nvPr/>
            </p:nvSpPr>
            <p:spPr>
              <a:xfrm rot="737291" flipH="1">
                <a:off x="5733697" y="1142559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6" name="平行四边形 135">
                <a:extLst>
                  <a:ext uri="{FF2B5EF4-FFF2-40B4-BE49-F238E27FC236}">
                    <a16:creationId xmlns:a16="http://schemas.microsoft.com/office/drawing/2014/main" id="{AB46CC4B-4FC2-4CC9-B060-66DB3C04DA9B}"/>
                  </a:ext>
                </a:extLst>
              </p:cNvPr>
              <p:cNvSpPr/>
              <p:nvPr/>
            </p:nvSpPr>
            <p:spPr>
              <a:xfrm rot="737291" flipH="1">
                <a:off x="5828948" y="116399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7" name="平行四边形 136">
                <a:extLst>
                  <a:ext uri="{FF2B5EF4-FFF2-40B4-BE49-F238E27FC236}">
                    <a16:creationId xmlns:a16="http://schemas.microsoft.com/office/drawing/2014/main" id="{626E3F66-89AB-4DE7-AB1A-D2D3A69155D7}"/>
                  </a:ext>
                </a:extLst>
              </p:cNvPr>
              <p:cNvSpPr/>
              <p:nvPr/>
            </p:nvSpPr>
            <p:spPr>
              <a:xfrm rot="737291" flipH="1">
                <a:off x="5926615" y="118653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8" name="平行四边形 137">
                <a:extLst>
                  <a:ext uri="{FF2B5EF4-FFF2-40B4-BE49-F238E27FC236}">
                    <a16:creationId xmlns:a16="http://schemas.microsoft.com/office/drawing/2014/main" id="{87097FA3-8619-4157-88D3-10AC961D57C3}"/>
                  </a:ext>
                </a:extLst>
              </p:cNvPr>
              <p:cNvSpPr/>
              <p:nvPr/>
            </p:nvSpPr>
            <p:spPr>
              <a:xfrm rot="737291" flipH="1">
                <a:off x="6021866" y="120796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9" name="平行四边形 138">
                <a:extLst>
                  <a:ext uri="{FF2B5EF4-FFF2-40B4-BE49-F238E27FC236}">
                    <a16:creationId xmlns:a16="http://schemas.microsoft.com/office/drawing/2014/main" id="{A5B860C7-C604-4F53-90D8-D750EEDFD270}"/>
                  </a:ext>
                </a:extLst>
              </p:cNvPr>
              <p:cNvSpPr/>
              <p:nvPr/>
            </p:nvSpPr>
            <p:spPr>
              <a:xfrm rot="737291" flipH="1">
                <a:off x="6117115" y="122939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平行四边形 139">
                <a:extLst>
                  <a:ext uri="{FF2B5EF4-FFF2-40B4-BE49-F238E27FC236}">
                    <a16:creationId xmlns:a16="http://schemas.microsoft.com/office/drawing/2014/main" id="{8FF2E649-624A-4D5A-8365-946A87FF3651}"/>
                  </a:ext>
                </a:extLst>
              </p:cNvPr>
              <p:cNvSpPr/>
              <p:nvPr/>
            </p:nvSpPr>
            <p:spPr>
              <a:xfrm rot="737291" flipH="1">
                <a:off x="6212366" y="125082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平行四边形 140">
                <a:extLst>
                  <a:ext uri="{FF2B5EF4-FFF2-40B4-BE49-F238E27FC236}">
                    <a16:creationId xmlns:a16="http://schemas.microsoft.com/office/drawing/2014/main" id="{B1CE964A-5652-436B-8CB1-1CF9E27D2BFE}"/>
                  </a:ext>
                </a:extLst>
              </p:cNvPr>
              <p:cNvSpPr/>
              <p:nvPr/>
            </p:nvSpPr>
            <p:spPr>
              <a:xfrm rot="737291" flipH="1">
                <a:off x="6310881" y="127144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平行四边形 141">
                <a:extLst>
                  <a:ext uri="{FF2B5EF4-FFF2-40B4-BE49-F238E27FC236}">
                    <a16:creationId xmlns:a16="http://schemas.microsoft.com/office/drawing/2014/main" id="{253C4EA5-DBBB-40C7-BAE8-3D0D1307576D}"/>
                  </a:ext>
                </a:extLst>
              </p:cNvPr>
              <p:cNvSpPr/>
              <p:nvPr/>
            </p:nvSpPr>
            <p:spPr>
              <a:xfrm rot="737291" flipH="1">
                <a:off x="6406132" y="129287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3" name="平行四边形 142">
                <a:extLst>
                  <a:ext uri="{FF2B5EF4-FFF2-40B4-BE49-F238E27FC236}">
                    <a16:creationId xmlns:a16="http://schemas.microsoft.com/office/drawing/2014/main" id="{39C9F160-2C2D-45C6-BBB9-579CC249ABAC}"/>
                  </a:ext>
                </a:extLst>
              </p:cNvPr>
              <p:cNvSpPr/>
              <p:nvPr/>
            </p:nvSpPr>
            <p:spPr>
              <a:xfrm rot="737291" flipH="1">
                <a:off x="6501381" y="131431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4" name="平行四边形 143">
                <a:extLst>
                  <a:ext uri="{FF2B5EF4-FFF2-40B4-BE49-F238E27FC236}">
                    <a16:creationId xmlns:a16="http://schemas.microsoft.com/office/drawing/2014/main" id="{1702C7E7-B402-4C64-8CD8-9EF1A6F52154}"/>
                  </a:ext>
                </a:extLst>
              </p:cNvPr>
              <p:cNvSpPr/>
              <p:nvPr/>
            </p:nvSpPr>
            <p:spPr>
              <a:xfrm rot="737291" flipH="1">
                <a:off x="6596632" y="133574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5" name="平行四边形 144">
                <a:extLst>
                  <a:ext uri="{FF2B5EF4-FFF2-40B4-BE49-F238E27FC236}">
                    <a16:creationId xmlns:a16="http://schemas.microsoft.com/office/drawing/2014/main" id="{2CFE2562-3D6D-4905-8960-9AF33DF934FD}"/>
                  </a:ext>
                </a:extLst>
              </p:cNvPr>
              <p:cNvSpPr/>
              <p:nvPr/>
            </p:nvSpPr>
            <p:spPr>
              <a:xfrm rot="737291" flipH="1">
                <a:off x="6694299" y="135828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6" name="平行四边形 145">
                <a:extLst>
                  <a:ext uri="{FF2B5EF4-FFF2-40B4-BE49-F238E27FC236}">
                    <a16:creationId xmlns:a16="http://schemas.microsoft.com/office/drawing/2014/main" id="{C592196A-C7DD-488B-B761-3FADCA4520CB}"/>
                  </a:ext>
                </a:extLst>
              </p:cNvPr>
              <p:cNvSpPr/>
              <p:nvPr/>
            </p:nvSpPr>
            <p:spPr>
              <a:xfrm rot="737291" flipH="1">
                <a:off x="5733697" y="125209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7" name="平行四边形 146">
                <a:extLst>
                  <a:ext uri="{FF2B5EF4-FFF2-40B4-BE49-F238E27FC236}">
                    <a16:creationId xmlns:a16="http://schemas.microsoft.com/office/drawing/2014/main" id="{17CC3192-7900-407C-ABAD-A0C357CE5FF9}"/>
                  </a:ext>
                </a:extLst>
              </p:cNvPr>
              <p:cNvSpPr/>
              <p:nvPr/>
            </p:nvSpPr>
            <p:spPr>
              <a:xfrm rot="737291" flipH="1">
                <a:off x="5828948" y="127352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8" name="平行四边形 147">
                <a:extLst>
                  <a:ext uri="{FF2B5EF4-FFF2-40B4-BE49-F238E27FC236}">
                    <a16:creationId xmlns:a16="http://schemas.microsoft.com/office/drawing/2014/main" id="{6E95C1D7-6F1D-407F-8721-6A41ABBBD90C}"/>
                  </a:ext>
                </a:extLst>
              </p:cNvPr>
              <p:cNvSpPr/>
              <p:nvPr/>
            </p:nvSpPr>
            <p:spPr>
              <a:xfrm rot="737291" flipH="1">
                <a:off x="5926615" y="129607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平行四边形 148">
                <a:extLst>
                  <a:ext uri="{FF2B5EF4-FFF2-40B4-BE49-F238E27FC236}">
                    <a16:creationId xmlns:a16="http://schemas.microsoft.com/office/drawing/2014/main" id="{6BA5A6F0-7F59-42A3-A27F-1B660DA50837}"/>
                  </a:ext>
                </a:extLst>
              </p:cNvPr>
              <p:cNvSpPr/>
              <p:nvPr/>
            </p:nvSpPr>
            <p:spPr>
              <a:xfrm rot="737291" flipH="1">
                <a:off x="6021866" y="131750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0" name="平行四边形 149">
                <a:extLst>
                  <a:ext uri="{FF2B5EF4-FFF2-40B4-BE49-F238E27FC236}">
                    <a16:creationId xmlns:a16="http://schemas.microsoft.com/office/drawing/2014/main" id="{4DAD5BFC-19EE-4F59-A7AE-56C81B6F48AA}"/>
                  </a:ext>
                </a:extLst>
              </p:cNvPr>
              <p:cNvSpPr/>
              <p:nvPr/>
            </p:nvSpPr>
            <p:spPr>
              <a:xfrm rot="737291" flipH="1">
                <a:off x="6117115" y="133893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1" name="平行四边形 150">
                <a:extLst>
                  <a:ext uri="{FF2B5EF4-FFF2-40B4-BE49-F238E27FC236}">
                    <a16:creationId xmlns:a16="http://schemas.microsoft.com/office/drawing/2014/main" id="{52203905-05BD-4F3B-81A3-70F9847A581A}"/>
                  </a:ext>
                </a:extLst>
              </p:cNvPr>
              <p:cNvSpPr/>
              <p:nvPr/>
            </p:nvSpPr>
            <p:spPr>
              <a:xfrm rot="737291" flipH="1">
                <a:off x="6212366" y="136036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2" name="平行四边形 151">
                <a:extLst>
                  <a:ext uri="{FF2B5EF4-FFF2-40B4-BE49-F238E27FC236}">
                    <a16:creationId xmlns:a16="http://schemas.microsoft.com/office/drawing/2014/main" id="{BDED6653-42EB-4008-BDAB-144731A8B1DD}"/>
                  </a:ext>
                </a:extLst>
              </p:cNvPr>
              <p:cNvSpPr/>
              <p:nvPr/>
            </p:nvSpPr>
            <p:spPr>
              <a:xfrm rot="737291" flipH="1">
                <a:off x="6310881" y="138098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平行四边形 152">
                <a:extLst>
                  <a:ext uri="{FF2B5EF4-FFF2-40B4-BE49-F238E27FC236}">
                    <a16:creationId xmlns:a16="http://schemas.microsoft.com/office/drawing/2014/main" id="{12ED2296-A206-457B-9AA2-CA3AAD3F514B}"/>
                  </a:ext>
                </a:extLst>
              </p:cNvPr>
              <p:cNvSpPr/>
              <p:nvPr/>
            </p:nvSpPr>
            <p:spPr>
              <a:xfrm rot="737291" flipH="1">
                <a:off x="6406132" y="140241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4" name="平行四边形 153">
                <a:extLst>
                  <a:ext uri="{FF2B5EF4-FFF2-40B4-BE49-F238E27FC236}">
                    <a16:creationId xmlns:a16="http://schemas.microsoft.com/office/drawing/2014/main" id="{ED7E5C93-5171-40C4-B578-15A9F00952A2}"/>
                  </a:ext>
                </a:extLst>
              </p:cNvPr>
              <p:cNvSpPr/>
              <p:nvPr/>
            </p:nvSpPr>
            <p:spPr>
              <a:xfrm rot="737291" flipH="1">
                <a:off x="6501381" y="142384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5" name="平行四边形 154">
                <a:extLst>
                  <a:ext uri="{FF2B5EF4-FFF2-40B4-BE49-F238E27FC236}">
                    <a16:creationId xmlns:a16="http://schemas.microsoft.com/office/drawing/2014/main" id="{AFE9A9FB-5657-4C16-93FB-7853A6033E27}"/>
                  </a:ext>
                </a:extLst>
              </p:cNvPr>
              <p:cNvSpPr/>
              <p:nvPr/>
            </p:nvSpPr>
            <p:spPr>
              <a:xfrm rot="737291" flipH="1">
                <a:off x="6596632" y="1445279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6" name="平行四边形 155">
                <a:extLst>
                  <a:ext uri="{FF2B5EF4-FFF2-40B4-BE49-F238E27FC236}">
                    <a16:creationId xmlns:a16="http://schemas.microsoft.com/office/drawing/2014/main" id="{1A1E3AD3-39D0-409A-A041-5D6B5BBD69D7}"/>
                  </a:ext>
                </a:extLst>
              </p:cNvPr>
              <p:cNvSpPr/>
              <p:nvPr/>
            </p:nvSpPr>
            <p:spPr>
              <a:xfrm rot="737291" flipH="1">
                <a:off x="6694299" y="146782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7" name="平行四边形 156">
                <a:extLst>
                  <a:ext uri="{FF2B5EF4-FFF2-40B4-BE49-F238E27FC236}">
                    <a16:creationId xmlns:a16="http://schemas.microsoft.com/office/drawing/2014/main" id="{904605DA-67DB-4E43-B34D-F161481200F5}"/>
                  </a:ext>
                </a:extLst>
              </p:cNvPr>
              <p:cNvSpPr/>
              <p:nvPr/>
            </p:nvSpPr>
            <p:spPr>
              <a:xfrm rot="737291" flipH="1">
                <a:off x="5730417" y="136219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8" name="平行四边形 157">
                <a:extLst>
                  <a:ext uri="{FF2B5EF4-FFF2-40B4-BE49-F238E27FC236}">
                    <a16:creationId xmlns:a16="http://schemas.microsoft.com/office/drawing/2014/main" id="{6B848452-16C2-42F1-A754-B387047E38E3}"/>
                  </a:ext>
                </a:extLst>
              </p:cNvPr>
              <p:cNvSpPr/>
              <p:nvPr/>
            </p:nvSpPr>
            <p:spPr>
              <a:xfrm rot="737291" flipH="1">
                <a:off x="5825668" y="138362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9" name="平行四边形 158">
                <a:extLst>
                  <a:ext uri="{FF2B5EF4-FFF2-40B4-BE49-F238E27FC236}">
                    <a16:creationId xmlns:a16="http://schemas.microsoft.com/office/drawing/2014/main" id="{9D65563C-A1F4-499C-ACA1-8F9E2082F0EB}"/>
                  </a:ext>
                </a:extLst>
              </p:cNvPr>
              <p:cNvSpPr/>
              <p:nvPr/>
            </p:nvSpPr>
            <p:spPr>
              <a:xfrm rot="737291" flipH="1">
                <a:off x="5923335" y="140616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0" name="平行四边形 159">
                <a:extLst>
                  <a:ext uri="{FF2B5EF4-FFF2-40B4-BE49-F238E27FC236}">
                    <a16:creationId xmlns:a16="http://schemas.microsoft.com/office/drawing/2014/main" id="{6D074172-0851-4A0C-8858-73863D5529E4}"/>
                  </a:ext>
                </a:extLst>
              </p:cNvPr>
              <p:cNvSpPr/>
              <p:nvPr/>
            </p:nvSpPr>
            <p:spPr>
              <a:xfrm rot="737291" flipH="1">
                <a:off x="6018586" y="1427599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平行四边形 160">
                <a:extLst>
                  <a:ext uri="{FF2B5EF4-FFF2-40B4-BE49-F238E27FC236}">
                    <a16:creationId xmlns:a16="http://schemas.microsoft.com/office/drawing/2014/main" id="{7B0016BC-0EFB-48FC-B720-A13F9D07B625}"/>
                  </a:ext>
                </a:extLst>
              </p:cNvPr>
              <p:cNvSpPr/>
              <p:nvPr/>
            </p:nvSpPr>
            <p:spPr>
              <a:xfrm rot="737291" flipH="1">
                <a:off x="6113835" y="144903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2" name="平行四边形 161">
                <a:extLst>
                  <a:ext uri="{FF2B5EF4-FFF2-40B4-BE49-F238E27FC236}">
                    <a16:creationId xmlns:a16="http://schemas.microsoft.com/office/drawing/2014/main" id="{6EFAEB6A-B062-4F9B-8B17-AE5D39124090}"/>
                  </a:ext>
                </a:extLst>
              </p:cNvPr>
              <p:cNvSpPr/>
              <p:nvPr/>
            </p:nvSpPr>
            <p:spPr>
              <a:xfrm rot="737291" flipH="1">
                <a:off x="6209086" y="147046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3" name="平行四边形 162">
                <a:extLst>
                  <a:ext uri="{FF2B5EF4-FFF2-40B4-BE49-F238E27FC236}">
                    <a16:creationId xmlns:a16="http://schemas.microsoft.com/office/drawing/2014/main" id="{14E62E36-E073-4AD5-A034-6B52F3A5B275}"/>
                  </a:ext>
                </a:extLst>
              </p:cNvPr>
              <p:cNvSpPr/>
              <p:nvPr/>
            </p:nvSpPr>
            <p:spPr>
              <a:xfrm rot="737291" flipH="1">
                <a:off x="6307601" y="149108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" name="平行四边形 163">
                <a:extLst>
                  <a:ext uri="{FF2B5EF4-FFF2-40B4-BE49-F238E27FC236}">
                    <a16:creationId xmlns:a16="http://schemas.microsoft.com/office/drawing/2014/main" id="{620F90DB-F842-4DAB-8B28-275A54037D2F}"/>
                  </a:ext>
                </a:extLst>
              </p:cNvPr>
              <p:cNvSpPr/>
              <p:nvPr/>
            </p:nvSpPr>
            <p:spPr>
              <a:xfrm rot="737291" flipH="1">
                <a:off x="6402852" y="151251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5" name="平行四边形 164">
                <a:extLst>
                  <a:ext uri="{FF2B5EF4-FFF2-40B4-BE49-F238E27FC236}">
                    <a16:creationId xmlns:a16="http://schemas.microsoft.com/office/drawing/2014/main" id="{4DA8387B-F60F-481A-8E23-750421B74279}"/>
                  </a:ext>
                </a:extLst>
              </p:cNvPr>
              <p:cNvSpPr/>
              <p:nvPr/>
            </p:nvSpPr>
            <p:spPr>
              <a:xfrm rot="737291" flipH="1">
                <a:off x="6498101" y="153394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6" name="平行四边形 165">
                <a:extLst>
                  <a:ext uri="{FF2B5EF4-FFF2-40B4-BE49-F238E27FC236}">
                    <a16:creationId xmlns:a16="http://schemas.microsoft.com/office/drawing/2014/main" id="{EE82E015-F9D5-4960-936B-43218B999CF6}"/>
                  </a:ext>
                </a:extLst>
              </p:cNvPr>
              <p:cNvSpPr/>
              <p:nvPr/>
            </p:nvSpPr>
            <p:spPr>
              <a:xfrm rot="737291" flipH="1">
                <a:off x="6593352" y="155537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7" name="平行四边形 166">
                <a:extLst>
                  <a:ext uri="{FF2B5EF4-FFF2-40B4-BE49-F238E27FC236}">
                    <a16:creationId xmlns:a16="http://schemas.microsoft.com/office/drawing/2014/main" id="{E25C6E5D-D702-42A5-8B95-0F18DA325C73}"/>
                  </a:ext>
                </a:extLst>
              </p:cNvPr>
              <p:cNvSpPr/>
              <p:nvPr/>
            </p:nvSpPr>
            <p:spPr>
              <a:xfrm rot="737291" flipH="1">
                <a:off x="6691019" y="1577919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8" name="平行四边形 167">
                <a:extLst>
                  <a:ext uri="{FF2B5EF4-FFF2-40B4-BE49-F238E27FC236}">
                    <a16:creationId xmlns:a16="http://schemas.microsoft.com/office/drawing/2014/main" id="{50E30D53-9CF8-4960-AC00-AE2FB06ABFB5}"/>
                  </a:ext>
                </a:extLst>
              </p:cNvPr>
              <p:cNvSpPr/>
              <p:nvPr/>
            </p:nvSpPr>
            <p:spPr>
              <a:xfrm rot="737291" flipH="1">
                <a:off x="5730417" y="147173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9" name="平行四边形 168">
                <a:extLst>
                  <a:ext uri="{FF2B5EF4-FFF2-40B4-BE49-F238E27FC236}">
                    <a16:creationId xmlns:a16="http://schemas.microsoft.com/office/drawing/2014/main" id="{253753B5-3549-45BB-A7AD-8FDA487B1787}"/>
                  </a:ext>
                </a:extLst>
              </p:cNvPr>
              <p:cNvSpPr/>
              <p:nvPr/>
            </p:nvSpPr>
            <p:spPr>
              <a:xfrm rot="737291" flipH="1">
                <a:off x="5825668" y="149316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0" name="平行四边形 169">
                <a:extLst>
                  <a:ext uri="{FF2B5EF4-FFF2-40B4-BE49-F238E27FC236}">
                    <a16:creationId xmlns:a16="http://schemas.microsoft.com/office/drawing/2014/main" id="{36A3B2B3-D9C6-42E2-AC0A-BC227C3DD041}"/>
                  </a:ext>
                </a:extLst>
              </p:cNvPr>
              <p:cNvSpPr/>
              <p:nvPr/>
            </p:nvSpPr>
            <p:spPr>
              <a:xfrm rot="737291" flipH="1">
                <a:off x="5923335" y="1515706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1" name="平行四边形 170">
                <a:extLst>
                  <a:ext uri="{FF2B5EF4-FFF2-40B4-BE49-F238E27FC236}">
                    <a16:creationId xmlns:a16="http://schemas.microsoft.com/office/drawing/2014/main" id="{142EDAB1-4C6A-467E-97D1-A6CA342E0CDF}"/>
                  </a:ext>
                </a:extLst>
              </p:cNvPr>
              <p:cNvSpPr/>
              <p:nvPr/>
            </p:nvSpPr>
            <p:spPr>
              <a:xfrm rot="737291" flipH="1">
                <a:off x="6018586" y="153713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平行四边形 171">
                <a:extLst>
                  <a:ext uri="{FF2B5EF4-FFF2-40B4-BE49-F238E27FC236}">
                    <a16:creationId xmlns:a16="http://schemas.microsoft.com/office/drawing/2014/main" id="{2671FBBF-E37B-43C9-824A-DBE291FE9B6B}"/>
                  </a:ext>
                </a:extLst>
              </p:cNvPr>
              <p:cNvSpPr/>
              <p:nvPr/>
            </p:nvSpPr>
            <p:spPr>
              <a:xfrm rot="737291" flipH="1">
                <a:off x="6113835" y="155857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3" name="平行四边形 172">
                <a:extLst>
                  <a:ext uri="{FF2B5EF4-FFF2-40B4-BE49-F238E27FC236}">
                    <a16:creationId xmlns:a16="http://schemas.microsoft.com/office/drawing/2014/main" id="{90E628EC-A493-49DA-A063-A3351C1B6C8F}"/>
                  </a:ext>
                </a:extLst>
              </p:cNvPr>
              <p:cNvSpPr/>
              <p:nvPr/>
            </p:nvSpPr>
            <p:spPr>
              <a:xfrm rot="737291" flipH="1">
                <a:off x="6209086" y="158000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4" name="平行四边形 173">
                <a:extLst>
                  <a:ext uri="{FF2B5EF4-FFF2-40B4-BE49-F238E27FC236}">
                    <a16:creationId xmlns:a16="http://schemas.microsoft.com/office/drawing/2014/main" id="{8B125E4B-0ABE-408E-A2E4-DEF9A4ECBE5B}"/>
                  </a:ext>
                </a:extLst>
              </p:cNvPr>
              <p:cNvSpPr/>
              <p:nvPr/>
            </p:nvSpPr>
            <p:spPr>
              <a:xfrm rot="737291" flipH="1">
                <a:off x="6307601" y="160062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5" name="平行四边形 174">
                <a:extLst>
                  <a:ext uri="{FF2B5EF4-FFF2-40B4-BE49-F238E27FC236}">
                    <a16:creationId xmlns:a16="http://schemas.microsoft.com/office/drawing/2014/main" id="{B5546230-338F-4424-90C1-94DC97669996}"/>
                  </a:ext>
                </a:extLst>
              </p:cNvPr>
              <p:cNvSpPr/>
              <p:nvPr/>
            </p:nvSpPr>
            <p:spPr>
              <a:xfrm rot="737291" flipH="1">
                <a:off x="6402852" y="162205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6" name="平行四边形 175">
                <a:extLst>
                  <a:ext uri="{FF2B5EF4-FFF2-40B4-BE49-F238E27FC236}">
                    <a16:creationId xmlns:a16="http://schemas.microsoft.com/office/drawing/2014/main" id="{3203E438-A09D-4433-ACF8-F55752349562}"/>
                  </a:ext>
                </a:extLst>
              </p:cNvPr>
              <p:cNvSpPr/>
              <p:nvPr/>
            </p:nvSpPr>
            <p:spPr>
              <a:xfrm rot="737291" flipH="1">
                <a:off x="6498101" y="164348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7" name="平行四边形 176">
                <a:extLst>
                  <a:ext uri="{FF2B5EF4-FFF2-40B4-BE49-F238E27FC236}">
                    <a16:creationId xmlns:a16="http://schemas.microsoft.com/office/drawing/2014/main" id="{0D9749F8-FF1D-4A86-A66B-E86D4FE7A7D3}"/>
                  </a:ext>
                </a:extLst>
              </p:cNvPr>
              <p:cNvSpPr/>
              <p:nvPr/>
            </p:nvSpPr>
            <p:spPr>
              <a:xfrm rot="737291" flipH="1">
                <a:off x="6593352" y="1664915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8" name="平行四边形 177">
                <a:extLst>
                  <a:ext uri="{FF2B5EF4-FFF2-40B4-BE49-F238E27FC236}">
                    <a16:creationId xmlns:a16="http://schemas.microsoft.com/office/drawing/2014/main" id="{D1E6451F-1CFF-45EC-8DFA-3B8840909F4D}"/>
                  </a:ext>
                </a:extLst>
              </p:cNvPr>
              <p:cNvSpPr/>
              <p:nvPr/>
            </p:nvSpPr>
            <p:spPr>
              <a:xfrm rot="737291" flipH="1">
                <a:off x="6691019" y="168745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9" name="平行四边形 178">
                <a:extLst>
                  <a:ext uri="{FF2B5EF4-FFF2-40B4-BE49-F238E27FC236}">
                    <a16:creationId xmlns:a16="http://schemas.microsoft.com/office/drawing/2014/main" id="{9D362DA9-8C6A-4773-85C5-7C33CB403883}"/>
                  </a:ext>
                </a:extLst>
              </p:cNvPr>
              <p:cNvSpPr/>
              <p:nvPr/>
            </p:nvSpPr>
            <p:spPr>
              <a:xfrm rot="737291" flipH="1">
                <a:off x="5728624" y="1580590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0" name="平行四边形 179">
                <a:extLst>
                  <a:ext uri="{FF2B5EF4-FFF2-40B4-BE49-F238E27FC236}">
                    <a16:creationId xmlns:a16="http://schemas.microsoft.com/office/drawing/2014/main" id="{105981C1-E3D7-45C0-83C9-0E3658A529DF}"/>
                  </a:ext>
                </a:extLst>
              </p:cNvPr>
              <p:cNvSpPr/>
              <p:nvPr/>
            </p:nvSpPr>
            <p:spPr>
              <a:xfrm rot="737291" flipH="1">
                <a:off x="5823875" y="160202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1" name="平行四边形 180">
                <a:extLst>
                  <a:ext uri="{FF2B5EF4-FFF2-40B4-BE49-F238E27FC236}">
                    <a16:creationId xmlns:a16="http://schemas.microsoft.com/office/drawing/2014/main" id="{D5D72396-AC0E-42A6-9098-5F25B7D654BD}"/>
                  </a:ext>
                </a:extLst>
              </p:cNvPr>
              <p:cNvSpPr/>
              <p:nvPr/>
            </p:nvSpPr>
            <p:spPr>
              <a:xfrm rot="737291" flipH="1">
                <a:off x="5921542" y="1624563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2" name="平行四边形 181">
                <a:extLst>
                  <a:ext uri="{FF2B5EF4-FFF2-40B4-BE49-F238E27FC236}">
                    <a16:creationId xmlns:a16="http://schemas.microsoft.com/office/drawing/2014/main" id="{652868AB-2607-4AD1-9F5C-F881035B1A24}"/>
                  </a:ext>
                </a:extLst>
              </p:cNvPr>
              <p:cNvSpPr/>
              <p:nvPr/>
            </p:nvSpPr>
            <p:spPr>
              <a:xfrm rot="737291" flipH="1">
                <a:off x="6016793" y="164599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" name="平行四边形 182">
                <a:extLst>
                  <a:ext uri="{FF2B5EF4-FFF2-40B4-BE49-F238E27FC236}">
                    <a16:creationId xmlns:a16="http://schemas.microsoft.com/office/drawing/2014/main" id="{8D830B70-70FB-482A-9994-2501B8B51CAD}"/>
                  </a:ext>
                </a:extLst>
              </p:cNvPr>
              <p:cNvSpPr/>
              <p:nvPr/>
            </p:nvSpPr>
            <p:spPr>
              <a:xfrm rot="737291" flipH="1">
                <a:off x="6112042" y="166742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" name="平行四边形 183">
                <a:extLst>
                  <a:ext uri="{FF2B5EF4-FFF2-40B4-BE49-F238E27FC236}">
                    <a16:creationId xmlns:a16="http://schemas.microsoft.com/office/drawing/2014/main" id="{079FF335-F3FB-4A88-BA95-AD1F751CF745}"/>
                  </a:ext>
                </a:extLst>
              </p:cNvPr>
              <p:cNvSpPr/>
              <p:nvPr/>
            </p:nvSpPr>
            <p:spPr>
              <a:xfrm rot="737291" flipH="1">
                <a:off x="6207293" y="168885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5" name="平行四边形 184">
                <a:extLst>
                  <a:ext uri="{FF2B5EF4-FFF2-40B4-BE49-F238E27FC236}">
                    <a16:creationId xmlns:a16="http://schemas.microsoft.com/office/drawing/2014/main" id="{F9CAD60E-0185-429F-9BAA-9AAAD94E22E7}"/>
                  </a:ext>
                </a:extLst>
              </p:cNvPr>
              <p:cNvSpPr/>
              <p:nvPr/>
            </p:nvSpPr>
            <p:spPr>
              <a:xfrm rot="737291" flipH="1">
                <a:off x="6305808" y="1709477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6" name="平行四边形 185">
                <a:extLst>
                  <a:ext uri="{FF2B5EF4-FFF2-40B4-BE49-F238E27FC236}">
                    <a16:creationId xmlns:a16="http://schemas.microsoft.com/office/drawing/2014/main" id="{844F6F48-7530-4D68-9089-149BDBD79DCE}"/>
                  </a:ext>
                </a:extLst>
              </p:cNvPr>
              <p:cNvSpPr/>
              <p:nvPr/>
            </p:nvSpPr>
            <p:spPr>
              <a:xfrm rot="737291" flipH="1">
                <a:off x="6401059" y="1730908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7" name="平行四边形 186">
                <a:extLst>
                  <a:ext uri="{FF2B5EF4-FFF2-40B4-BE49-F238E27FC236}">
                    <a16:creationId xmlns:a16="http://schemas.microsoft.com/office/drawing/2014/main" id="{E9C5220E-12BE-4B8E-9685-9F9D1FF4BAE5}"/>
                  </a:ext>
                </a:extLst>
              </p:cNvPr>
              <p:cNvSpPr/>
              <p:nvPr/>
            </p:nvSpPr>
            <p:spPr>
              <a:xfrm rot="737291" flipH="1">
                <a:off x="6496308" y="1752341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8" name="平行四边形 187">
                <a:extLst>
                  <a:ext uri="{FF2B5EF4-FFF2-40B4-BE49-F238E27FC236}">
                    <a16:creationId xmlns:a16="http://schemas.microsoft.com/office/drawing/2014/main" id="{6FFE302F-0977-4D80-A086-EA22A8742347}"/>
                  </a:ext>
                </a:extLst>
              </p:cNvPr>
              <p:cNvSpPr/>
              <p:nvPr/>
            </p:nvSpPr>
            <p:spPr>
              <a:xfrm rot="737291" flipH="1">
                <a:off x="6591559" y="1773772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9" name="平行四边形 188">
                <a:extLst>
                  <a:ext uri="{FF2B5EF4-FFF2-40B4-BE49-F238E27FC236}">
                    <a16:creationId xmlns:a16="http://schemas.microsoft.com/office/drawing/2014/main" id="{DF393400-FA4C-409B-8A83-02B02AC4776F}"/>
                  </a:ext>
                </a:extLst>
              </p:cNvPr>
              <p:cNvSpPr/>
              <p:nvPr/>
            </p:nvSpPr>
            <p:spPr>
              <a:xfrm rot="737291" flipH="1">
                <a:off x="6689226" y="1796314"/>
                <a:ext cx="91164" cy="84765"/>
              </a:xfrm>
              <a:prstGeom prst="parallelogram">
                <a:avLst>
                  <a:gd name="adj" fmla="val 20830"/>
                </a:avLst>
              </a:prstGeom>
              <a:solidFill>
                <a:srgbClr val="FFC000">
                  <a:lumMod val="40000"/>
                  <a:lumOff val="60000"/>
                </a:srgbClr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9" name="椭圆 98">
              <a:extLst>
                <a:ext uri="{FF2B5EF4-FFF2-40B4-BE49-F238E27FC236}">
                  <a16:creationId xmlns:a16="http://schemas.microsoft.com/office/drawing/2014/main" id="{5819BBCE-96F4-4C03-A882-5119016D1371}"/>
                </a:ext>
              </a:extLst>
            </p:cNvPr>
            <p:cNvSpPr/>
            <p:nvPr/>
          </p:nvSpPr>
          <p:spPr bwMode="auto">
            <a:xfrm rot="18014657">
              <a:off x="2482023" y="379495"/>
              <a:ext cx="186139" cy="3002220"/>
            </a:xfrm>
            <a:prstGeom prst="ellipse">
              <a:avLst/>
            </a:prstGeom>
            <a:gradFill flip="none" rotWithShape="1">
              <a:gsLst>
                <a:gs pos="1000">
                  <a:srgbClr val="C00000">
                    <a:lumMod val="75000"/>
                  </a:srgbClr>
                </a:gs>
                <a:gs pos="50000">
                  <a:srgbClr val="C00000">
                    <a:lumMod val="60000"/>
                    <a:lumOff val="40000"/>
                  </a:srgbClr>
                </a:gs>
                <a:gs pos="100000">
                  <a:srgbClr val="C00000">
                    <a:lumMod val="20000"/>
                    <a:lumOff val="8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00" name="Picture 723">
              <a:extLst>
                <a:ext uri="{FF2B5EF4-FFF2-40B4-BE49-F238E27FC236}">
                  <a16:creationId xmlns:a16="http://schemas.microsoft.com/office/drawing/2014/main" id="{210A1EB2-E558-41E6-AC04-F435C11B9573}"/>
                </a:ext>
              </a:extLst>
            </p:cNvPr>
            <p:cNvPicPr/>
            <p:nvPr/>
          </p:nvPicPr>
          <p:blipFill>
            <a:blip r:embed="rId21"/>
            <a:stretch>
              <a:fillRect/>
            </a:stretch>
          </p:blipFill>
          <p:spPr>
            <a:xfrm>
              <a:off x="4167671" y="4092073"/>
              <a:ext cx="167894" cy="308778"/>
            </a:xfrm>
            <a:prstGeom prst="rect">
              <a:avLst/>
            </a:prstGeom>
          </p:spPr>
        </p:pic>
        <p:pic>
          <p:nvPicPr>
            <p:cNvPr id="101" name="Picture 723">
              <a:extLst>
                <a:ext uri="{FF2B5EF4-FFF2-40B4-BE49-F238E27FC236}">
                  <a16:creationId xmlns:a16="http://schemas.microsoft.com/office/drawing/2014/main" id="{6F2D08CE-0921-4BA9-B3A3-1E8EFC17892C}"/>
                </a:ext>
              </a:extLst>
            </p:cNvPr>
            <p:cNvPicPr/>
            <p:nvPr/>
          </p:nvPicPr>
          <p:blipFill>
            <a:blip r:embed="rId21"/>
            <a:stretch>
              <a:fillRect/>
            </a:stretch>
          </p:blipFill>
          <p:spPr>
            <a:xfrm>
              <a:off x="3399987" y="4073461"/>
              <a:ext cx="167894" cy="308778"/>
            </a:xfrm>
            <a:prstGeom prst="rect">
              <a:avLst/>
            </a:prstGeom>
          </p:spPr>
        </p:pic>
        <p:pic>
          <p:nvPicPr>
            <p:cNvPr id="102" name="Picture 723">
              <a:extLst>
                <a:ext uri="{FF2B5EF4-FFF2-40B4-BE49-F238E27FC236}">
                  <a16:creationId xmlns:a16="http://schemas.microsoft.com/office/drawing/2014/main" id="{BA61FCA6-B699-404E-AB04-52BFE8632AF8}"/>
                </a:ext>
              </a:extLst>
            </p:cNvPr>
            <p:cNvPicPr/>
            <p:nvPr/>
          </p:nvPicPr>
          <p:blipFill>
            <a:blip r:embed="rId21"/>
            <a:stretch>
              <a:fillRect/>
            </a:stretch>
          </p:blipFill>
          <p:spPr>
            <a:xfrm>
              <a:off x="2787224" y="3646265"/>
              <a:ext cx="167894" cy="308778"/>
            </a:xfrm>
            <a:prstGeom prst="rect">
              <a:avLst/>
            </a:prstGeom>
          </p:spPr>
        </p:pic>
        <p:pic>
          <p:nvPicPr>
            <p:cNvPr id="103" name="Picture 723">
              <a:extLst>
                <a:ext uri="{FF2B5EF4-FFF2-40B4-BE49-F238E27FC236}">
                  <a16:creationId xmlns:a16="http://schemas.microsoft.com/office/drawing/2014/main" id="{EC0A7141-D479-4289-912F-82E1745D06F6}"/>
                </a:ext>
              </a:extLst>
            </p:cNvPr>
            <p:cNvPicPr/>
            <p:nvPr/>
          </p:nvPicPr>
          <p:blipFill>
            <a:blip r:embed="rId21"/>
            <a:stretch>
              <a:fillRect/>
            </a:stretch>
          </p:blipFill>
          <p:spPr>
            <a:xfrm>
              <a:off x="2423956" y="3020593"/>
              <a:ext cx="167894" cy="308778"/>
            </a:xfrm>
            <a:prstGeom prst="rect">
              <a:avLst/>
            </a:prstGeom>
          </p:spPr>
        </p:pic>
        <p:sp>
          <p:nvSpPr>
            <p:cNvPr id="104" name="椭圆 103">
              <a:extLst>
                <a:ext uri="{FF2B5EF4-FFF2-40B4-BE49-F238E27FC236}">
                  <a16:creationId xmlns:a16="http://schemas.microsoft.com/office/drawing/2014/main" id="{994C8E87-C063-44F6-862E-37349E7FB190}"/>
                </a:ext>
              </a:extLst>
            </p:cNvPr>
            <p:cNvSpPr/>
            <p:nvPr/>
          </p:nvSpPr>
          <p:spPr bwMode="auto">
            <a:xfrm rot="929110">
              <a:off x="3565926" y="2740887"/>
              <a:ext cx="217608" cy="1295995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/>
            <a:lstStyle/>
            <a:p>
              <a:pPr marL="0" marR="0" lvl="0" indent="0" defTabSz="6858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F4697880-3442-4321-B044-C63586DC9F0C}"/>
                </a:ext>
              </a:extLst>
            </p:cNvPr>
            <p:cNvSpPr/>
            <p:nvPr/>
          </p:nvSpPr>
          <p:spPr bwMode="auto">
            <a:xfrm rot="2652966">
              <a:off x="3309061" y="2585627"/>
              <a:ext cx="217608" cy="1227423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/>
            <a:lstStyle/>
            <a:p>
              <a:pPr marL="0" marR="0" lvl="0" indent="0" defTabSz="6858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椭圆 105">
              <a:extLst>
                <a:ext uri="{FF2B5EF4-FFF2-40B4-BE49-F238E27FC236}">
                  <a16:creationId xmlns:a16="http://schemas.microsoft.com/office/drawing/2014/main" id="{DA172CE7-4DF6-4166-95B0-BEA93BD7044A}"/>
                </a:ext>
              </a:extLst>
            </p:cNvPr>
            <p:cNvSpPr/>
            <p:nvPr/>
          </p:nvSpPr>
          <p:spPr bwMode="auto">
            <a:xfrm rot="20551293">
              <a:off x="3920638" y="2728111"/>
              <a:ext cx="265999" cy="1324136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/>
            <a:lstStyle/>
            <a:p>
              <a:pPr marL="0" marR="0" lvl="0" indent="0" defTabSz="6858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21E066E4-459B-45BC-A41D-D5CFB4BC129A}"/>
                </a:ext>
              </a:extLst>
            </p:cNvPr>
            <p:cNvSpPr/>
            <p:nvPr/>
          </p:nvSpPr>
          <p:spPr bwMode="auto">
            <a:xfrm rot="4690253">
              <a:off x="3106700" y="2292137"/>
              <a:ext cx="263653" cy="1227423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/>
            <a:lstStyle/>
            <a:p>
              <a:pPr marL="0" marR="0" lvl="0" indent="0" defTabSz="6858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8" name="文本框 107">
                  <a:extLst>
                    <a:ext uri="{FF2B5EF4-FFF2-40B4-BE49-F238E27FC236}">
                      <a16:creationId xmlns:a16="http://schemas.microsoft.com/office/drawing/2014/main" id="{67C85042-A0B3-4929-B26E-5FA67073A84A}"/>
                    </a:ext>
                  </a:extLst>
                </p:cNvPr>
                <p:cNvSpPr txBox="1"/>
                <p:nvPr/>
              </p:nvSpPr>
              <p:spPr>
                <a:xfrm>
                  <a:off x="4052763" y="3584033"/>
                  <a:ext cx="314325" cy="2308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5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𝒘</m:t>
                            </m:r>
                          </m:e>
                          <m:sub>
                            <m: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5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61" name="文本框 360">
                  <a:extLst>
                    <a:ext uri="{FF2B5EF4-FFF2-40B4-BE49-F238E27FC236}">
                      <a16:creationId xmlns:a16="http://schemas.microsoft.com/office/drawing/2014/main" id="{FA82D03F-98E9-ACEB-887F-CBD25DA6964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52763" y="3584033"/>
                  <a:ext cx="314325" cy="230832"/>
                </a:xfrm>
                <a:prstGeom prst="rect">
                  <a:avLst/>
                </a:prstGeom>
                <a:blipFill>
                  <a:blip r:embed="rId22"/>
                  <a:stretch>
                    <a:fillRect l="-21053" r="-15789" b="-5357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B3A533E0-2FA6-4213-B92E-2F996F6D54A4}"/>
                    </a:ext>
                  </a:extLst>
                </p:cNvPr>
                <p:cNvSpPr txBox="1"/>
                <p:nvPr/>
              </p:nvSpPr>
              <p:spPr>
                <a:xfrm rot="253232">
                  <a:off x="3443846" y="3549015"/>
                  <a:ext cx="314325" cy="2308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5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𝒘</m:t>
                            </m:r>
                          </m:e>
                          <m:sub>
                            <m: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5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62" name="文本框 361">
                  <a:extLst>
                    <a:ext uri="{FF2B5EF4-FFF2-40B4-BE49-F238E27FC236}">
                      <a16:creationId xmlns:a16="http://schemas.microsoft.com/office/drawing/2014/main" id="{7C4FBA34-749D-9C99-667B-840D6468474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253232">
                  <a:off x="3443846" y="3549015"/>
                  <a:ext cx="314325" cy="230832"/>
                </a:xfrm>
                <a:prstGeom prst="rect">
                  <a:avLst/>
                </a:prstGeom>
                <a:blipFill>
                  <a:blip r:embed="rId23"/>
                  <a:stretch>
                    <a:fillRect l="-20000" r="-15000" b="-5161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ADA8DE37-152B-4090-A7BA-F5677B595E29}"/>
                    </a:ext>
                  </a:extLst>
                </p:cNvPr>
                <p:cNvSpPr txBox="1"/>
                <p:nvPr/>
              </p:nvSpPr>
              <p:spPr>
                <a:xfrm rot="227029">
                  <a:off x="2986061" y="3302933"/>
                  <a:ext cx="314325" cy="2308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5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𝒘</m:t>
                            </m:r>
                          </m:e>
                          <m:sub>
                            <m: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5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63" name="文本框 362">
                  <a:extLst>
                    <a:ext uri="{FF2B5EF4-FFF2-40B4-BE49-F238E27FC236}">
                      <a16:creationId xmlns:a16="http://schemas.microsoft.com/office/drawing/2014/main" id="{330C7693-6654-45C8-38EA-1CB61D67490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227029">
                  <a:off x="2986061" y="3302933"/>
                  <a:ext cx="314325" cy="230832"/>
                </a:xfrm>
                <a:prstGeom prst="rect">
                  <a:avLst/>
                </a:prstGeom>
                <a:blipFill>
                  <a:blip r:embed="rId24"/>
                  <a:stretch>
                    <a:fillRect l="-20000" r="-15000" b="-5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BF6A7AAB-D118-42A8-A83B-F8D2DC658BD5}"/>
                    </a:ext>
                  </a:extLst>
                </p:cNvPr>
                <p:cNvSpPr txBox="1"/>
                <p:nvPr/>
              </p:nvSpPr>
              <p:spPr>
                <a:xfrm>
                  <a:off x="2751937" y="2787717"/>
                  <a:ext cx="314325" cy="230832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sz="1500" b="1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𝒘</m:t>
                            </m:r>
                          </m:e>
                          <m:sub>
                            <m:r>
                              <a:rPr kumimoji="0" lang="en-US" altLang="zh-CN" sz="15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5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64" name="文本框 363">
                  <a:extLst>
                    <a:ext uri="{FF2B5EF4-FFF2-40B4-BE49-F238E27FC236}">
                      <a16:creationId xmlns:a16="http://schemas.microsoft.com/office/drawing/2014/main" id="{C87E75D6-BA99-8627-3C2F-F72DAE18059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51937" y="2787717"/>
                  <a:ext cx="314325" cy="230832"/>
                </a:xfrm>
                <a:prstGeom prst="rect">
                  <a:avLst/>
                </a:prstGeom>
                <a:blipFill>
                  <a:blip r:embed="rId25"/>
                  <a:stretch>
                    <a:fillRect l="-21053" r="-18421" b="-5555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箭头: 左右 1">
            <a:extLst>
              <a:ext uri="{FF2B5EF4-FFF2-40B4-BE49-F238E27FC236}">
                <a16:creationId xmlns:a16="http://schemas.microsoft.com/office/drawing/2014/main" id="{EEA45574-C2E7-409C-8D61-AF9E9AAA8ECF}"/>
              </a:ext>
            </a:extLst>
          </p:cNvPr>
          <p:cNvSpPr/>
          <p:nvPr/>
        </p:nvSpPr>
        <p:spPr>
          <a:xfrm rot="3308174">
            <a:off x="7906175" y="3916443"/>
            <a:ext cx="704282" cy="190193"/>
          </a:xfrm>
          <a:prstGeom prst="leftRight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4" name="文本框 193">
            <a:extLst>
              <a:ext uri="{FF2B5EF4-FFF2-40B4-BE49-F238E27FC236}">
                <a16:creationId xmlns:a16="http://schemas.microsoft.com/office/drawing/2014/main" id="{E3E41CD8-687C-493B-971E-A88A4A75939F}"/>
              </a:ext>
            </a:extLst>
          </p:cNvPr>
          <p:cNvSpPr txBox="1"/>
          <p:nvPr/>
        </p:nvSpPr>
        <p:spPr>
          <a:xfrm>
            <a:off x="7941996" y="3375810"/>
            <a:ext cx="1189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ation</a:t>
            </a:r>
          </a:p>
        </p:txBody>
      </p:sp>
      <p:sp>
        <p:nvSpPr>
          <p:cNvPr id="195" name="矩形 194">
            <a:extLst>
              <a:ext uri="{FF2B5EF4-FFF2-40B4-BE49-F238E27FC236}">
                <a16:creationId xmlns:a16="http://schemas.microsoft.com/office/drawing/2014/main" id="{5CC2CA4E-6D92-4681-8C1F-F4870CD70A8E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939039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619"/>
    </mc:Choice>
    <mc:Fallback xmlns="">
      <p:transition spd="slow" advTm="63619"/>
    </mc:Fallback>
  </mc:AlternateContent>
  <p:extLst>
    <p:ext uri="{3A86A75C-4F4B-4683-9AE1-C65F6400EC91}">
      <p14:laserTraceLst xmlns:p14="http://schemas.microsoft.com/office/powerpoint/2010/main">
        <p14:tracePtLst>
          <p14:tracePt t="14482" x="3467100" y="4044950"/>
          <p14:tracePt t="14490" x="3327400" y="4083050"/>
          <p14:tracePt t="14497" x="3206750" y="4114800"/>
          <p14:tracePt t="14506" x="3054350" y="4140200"/>
          <p14:tracePt t="14524" x="2794000" y="4152900"/>
          <p14:tracePt t="14541" x="2559050" y="4127500"/>
          <p14:tracePt t="14556" x="2324100" y="4076700"/>
          <p14:tracePt t="14573" x="2114550" y="4032250"/>
          <p14:tracePt t="14576" x="2038350" y="4006850"/>
          <p14:tracePt t="14590" x="1924050" y="3981450"/>
          <p14:tracePt t="14593" x="1847850" y="3968750"/>
          <p14:tracePt t="14606" x="1790700" y="3956050"/>
          <p14:tracePt t="14623" x="1600200" y="3949700"/>
          <p14:tracePt t="14640" x="1530350" y="3949700"/>
          <p14:tracePt t="14656" x="1492250" y="3949700"/>
          <p14:tracePt t="14673" x="1479550" y="3949700"/>
          <p14:tracePt t="14690" x="1473200" y="3949700"/>
          <p14:tracePt t="15091" x="1466850" y="3943350"/>
          <p14:tracePt t="15098" x="1460500" y="3937000"/>
          <p14:tracePt t="15107" x="1454150" y="3930650"/>
          <p14:tracePt t="15124" x="1447800" y="3924300"/>
          <p14:tracePt t="15281" x="1441450" y="3924300"/>
          <p14:tracePt t="15288" x="1428750" y="3924300"/>
          <p14:tracePt t="15295" x="1409700" y="3924300"/>
          <p14:tracePt t="15307" x="1390650" y="3930650"/>
          <p14:tracePt t="15324" x="1371600" y="3937000"/>
          <p14:tracePt t="15325" x="1365250" y="3943350"/>
          <p14:tracePt t="15341" x="1352550" y="3943350"/>
          <p14:tracePt t="15342" x="1346200" y="3949700"/>
          <p14:tracePt t="15357" x="1327150" y="3968750"/>
          <p14:tracePt t="15375" x="1320800" y="3975100"/>
          <p14:tracePt t="15390" x="1314450" y="3987800"/>
          <p14:tracePt t="15415" x="1308100" y="3987800"/>
          <p14:tracePt t="15424" x="1308100" y="3994150"/>
          <p14:tracePt t="15524" x="1301750" y="4006850"/>
          <p14:tracePt t="15531" x="1301750" y="4013200"/>
          <p14:tracePt t="15542" x="1301750" y="4025900"/>
          <p14:tracePt t="15558" x="1295400" y="4044950"/>
          <p14:tracePt t="15574" x="1289050" y="4064000"/>
          <p14:tracePt t="15591" x="1282700" y="4083050"/>
          <p14:tracePt t="15607" x="1282700" y="4102100"/>
          <p14:tracePt t="15609" x="1282700" y="4108450"/>
          <p14:tracePt t="15624" x="1282700" y="4121150"/>
          <p14:tracePt t="15642" x="1282700" y="4140200"/>
          <p14:tracePt t="15643" x="1282700" y="4152900"/>
          <p14:tracePt t="15657" x="1282700" y="4171950"/>
          <p14:tracePt t="15674" x="1282700" y="4184650"/>
          <p14:tracePt t="15691" x="1282700" y="4191000"/>
          <p14:tracePt t="15707" x="1282700" y="4197350"/>
          <p14:tracePt t="15724" x="1289050" y="4203700"/>
          <p14:tracePt t="15741" x="1289050" y="4210050"/>
          <p14:tracePt t="15758" x="1295400" y="4210050"/>
          <p14:tracePt t="15774" x="1301750" y="4210050"/>
          <p14:tracePt t="15791" x="1308100" y="4216400"/>
          <p14:tracePt t="15808" x="1314450" y="4216400"/>
          <p14:tracePt t="15824" x="1333500" y="4210050"/>
          <p14:tracePt t="15841" x="1358900" y="4197350"/>
          <p14:tracePt t="15857" x="1384300" y="4178300"/>
          <p14:tracePt t="15874" x="1403350" y="4159250"/>
          <p14:tracePt t="15891" x="1428750" y="4140200"/>
          <p14:tracePt t="15893" x="1435100" y="4133850"/>
          <p14:tracePt t="15907" x="1441450" y="4133850"/>
          <p14:tracePt t="15935" x="1447800" y="4133850"/>
          <p14:tracePt t="15967" x="1454150" y="4133850"/>
          <p14:tracePt t="15973" x="1460500" y="4133850"/>
          <p14:tracePt t="15981" x="1466850" y="4133850"/>
          <p14:tracePt t="15998" x="1473200" y="4133850"/>
          <p14:tracePt t="16008" x="1479550" y="4133850"/>
          <p14:tracePt t="16024" x="1492250" y="4133850"/>
          <p14:tracePt t="16044" x="1504950" y="4133850"/>
          <p14:tracePt t="16061" x="1511300" y="4133850"/>
          <p14:tracePt t="16077" x="1517650" y="4127500"/>
          <p14:tracePt t="16093" x="1524000" y="4121150"/>
          <p14:tracePt t="16108" x="1530350" y="4114800"/>
          <p14:tracePt t="16125" x="1530350" y="4095750"/>
          <p14:tracePt t="16142" x="1536700" y="4083050"/>
          <p14:tracePt t="16161" x="1536700" y="4076700"/>
          <p14:tracePt t="16250" x="1530350" y="4076700"/>
          <p14:tracePt t="16258" x="1517650" y="4076700"/>
          <p14:tracePt t="16266" x="1504950" y="4076700"/>
          <p14:tracePt t="16275" x="1485900" y="4076700"/>
          <p14:tracePt t="16291" x="1441450" y="4076700"/>
          <p14:tracePt t="16308" x="1403350" y="4076700"/>
          <p14:tracePt t="16312" x="1384300" y="4076700"/>
          <p14:tracePt t="16325" x="1365250" y="4076700"/>
          <p14:tracePt t="16341" x="1339850" y="4083050"/>
          <p14:tracePt t="16344" x="1327150" y="4089400"/>
          <p14:tracePt t="16358" x="1320800" y="4095750"/>
          <p14:tracePt t="16375" x="1289050" y="4121150"/>
          <p14:tracePt t="16391" x="1244600" y="4184650"/>
          <p14:tracePt t="16408" x="1212850" y="4248150"/>
          <p14:tracePt t="16425" x="1187450" y="4292600"/>
          <p14:tracePt t="16442" x="1168400" y="4343400"/>
          <p14:tracePt t="16458" x="1168400" y="4381500"/>
          <p14:tracePt t="16475" x="1174750" y="4413250"/>
          <p14:tracePt t="16479" x="1181100" y="4432300"/>
          <p14:tracePt t="16492" x="1187450" y="4445000"/>
          <p14:tracePt t="16496" x="1200150" y="4457700"/>
          <p14:tracePt t="16508" x="1212850" y="4464050"/>
          <p14:tracePt t="16511" x="1231900" y="4476750"/>
          <p14:tracePt t="16525" x="1244600" y="4483100"/>
          <p14:tracePt t="16527" x="1263650" y="4489450"/>
          <p14:tracePt t="16541" x="1289050" y="4502150"/>
          <p14:tracePt t="16558" x="1327150" y="4508500"/>
          <p14:tracePt t="16575" x="1365250" y="4508500"/>
          <p14:tracePt t="16592" x="1384300" y="4508500"/>
          <p14:tracePt t="16608" x="1403350" y="4514850"/>
          <p14:tracePt t="16625" x="1409700" y="4514850"/>
          <p14:tracePt t="16738" x="1403350" y="4514850"/>
          <p14:tracePt t="16747" x="1397000" y="4508500"/>
          <p14:tracePt t="16764" x="1390650" y="4502150"/>
          <p14:tracePt t="16811" x="1384300" y="4502150"/>
          <p14:tracePt t="17137" x="1384300" y="4495800"/>
          <p14:tracePt t="20564" x="1384300" y="4502150"/>
          <p14:tracePt t="20573" x="1397000" y="4514850"/>
          <p14:tracePt t="20579" x="1416050" y="4533900"/>
          <p14:tracePt t="20596" x="1466850" y="4616450"/>
          <p14:tracePt t="20613" x="1524000" y="4718050"/>
          <p14:tracePt t="20629" x="1581150" y="4819650"/>
          <p14:tracePt t="20646" x="1619250" y="4914900"/>
          <p14:tracePt t="20663" x="1651000" y="4997450"/>
          <p14:tracePt t="20679" x="1689100" y="5099050"/>
          <p14:tracePt t="20683" x="1701800" y="5149850"/>
          <p14:tracePt t="20698" x="1733550" y="5257800"/>
          <p14:tracePt t="20714" x="1746250" y="5295900"/>
          <p14:tracePt t="20716" x="1758950" y="5340350"/>
          <p14:tracePt t="20729" x="1778000" y="5378450"/>
          <p14:tracePt t="20746" x="1790700" y="5397500"/>
          <p14:tracePt t="20763" x="1797050" y="5397500"/>
          <p14:tracePt t="20779" x="1809750" y="5391150"/>
          <p14:tracePt t="20796" x="1822450" y="5346700"/>
          <p14:tracePt t="20813" x="1835150" y="5257800"/>
          <p14:tracePt t="20829" x="1841500" y="5175250"/>
          <p14:tracePt t="20847" x="1835150" y="5086350"/>
          <p14:tracePt t="20848" x="1828800" y="5054600"/>
          <p14:tracePt t="20863" x="1822450" y="5022850"/>
          <p14:tracePt t="20879" x="1803400" y="4991100"/>
          <p14:tracePt t="20881" x="1790700" y="4984750"/>
          <p14:tracePt t="20896" x="1752600" y="4984750"/>
          <p14:tracePt t="20913" x="1714500" y="4984750"/>
          <p14:tracePt t="20917" x="1676400" y="4991100"/>
          <p14:tracePt t="20929" x="1593850" y="5035550"/>
          <p14:tracePt t="20947" x="1536700" y="5099050"/>
          <p14:tracePt t="20963" x="1498600" y="5181600"/>
          <p14:tracePt t="20967" x="1485900" y="5226050"/>
          <p14:tracePt t="20980" x="1485900" y="5270500"/>
          <p14:tracePt t="20997" x="1504950" y="5334000"/>
          <p14:tracePt t="21000" x="1549400" y="5359400"/>
          <p14:tracePt t="21013" x="1600200" y="5378450"/>
          <p14:tracePt t="21030" x="1841500" y="5397500"/>
          <p14:tracePt t="21046" x="2044700" y="5391150"/>
          <p14:tracePt t="21063" x="2203450" y="5353050"/>
          <p14:tracePt t="21079" x="2355850" y="5289550"/>
          <p14:tracePt t="21096" x="2489200" y="5207000"/>
          <p14:tracePt t="21113" x="2578100" y="5130800"/>
          <p14:tracePt t="21130" x="2641600" y="5060950"/>
          <p14:tracePt t="21131" x="2660650" y="5041900"/>
          <p14:tracePt t="21147" x="2660650" y="5016500"/>
          <p14:tracePt t="21163" x="2667000" y="4991100"/>
          <p14:tracePt t="21180" x="2647950" y="4978400"/>
          <p14:tracePt t="21196" x="2603500" y="4978400"/>
          <p14:tracePt t="21213" x="2559050" y="5010150"/>
          <p14:tracePt t="21231" x="2508250" y="5073650"/>
          <p14:tracePt t="21246" x="2476500" y="5162550"/>
          <p14:tracePt t="21263" x="2470150" y="5257800"/>
          <p14:tracePt t="21267" x="2495550" y="5321300"/>
          <p14:tracePt t="21280" x="2520950" y="5346700"/>
          <p14:tracePt t="21297" x="2647950" y="5422900"/>
          <p14:tracePt t="21298" x="2705100" y="5435600"/>
          <p14:tracePt t="21313" x="2882900" y="5454650"/>
          <p14:tracePt t="21330" x="3022600" y="5422900"/>
          <p14:tracePt t="21347" x="3181350" y="5334000"/>
          <p14:tracePt t="21363" x="3314700" y="5187950"/>
          <p14:tracePt t="21380" x="3359150" y="5073650"/>
          <p14:tracePt t="21397" x="3371850" y="4946650"/>
          <p14:tracePt t="21413" x="3333750" y="4857750"/>
          <p14:tracePt t="21417" x="3308350" y="4832350"/>
          <p14:tracePt t="21430" x="3282950" y="4819650"/>
          <p14:tracePt t="21433" x="3232150" y="4806950"/>
          <p14:tracePt t="21447" x="3187700" y="4806950"/>
          <p14:tracePt t="21450" x="3143250" y="4806950"/>
          <p14:tracePt t="21463" x="3035300" y="4838700"/>
          <p14:tracePt t="21480" x="2908300" y="4927600"/>
          <p14:tracePt t="21496" x="2819400" y="5022850"/>
          <p14:tracePt t="21513" x="2755900" y="5168900"/>
          <p14:tracePt t="21530" x="2749550" y="5264150"/>
          <p14:tracePt t="21547" x="2774950" y="5334000"/>
          <p14:tracePt t="21563" x="2832100" y="5353050"/>
          <p14:tracePt t="21565" x="2870200" y="5353050"/>
          <p14:tracePt t="21581" x="2927350" y="5340350"/>
          <p14:tracePt t="21597" x="3022600" y="5289550"/>
          <p14:tracePt t="21598" x="3073400" y="5251450"/>
          <p14:tracePt t="21613" x="3136900" y="5187950"/>
          <p14:tracePt t="21630" x="3257550" y="5035550"/>
          <p14:tracePt t="21647" x="3295650" y="4946650"/>
          <p14:tracePt t="21664" x="3302000" y="4889500"/>
          <p14:tracePt t="21668" x="3302000" y="4876800"/>
          <p14:tracePt t="21680" x="3302000" y="4870450"/>
          <p14:tracePt t="21697" x="3276600" y="4864100"/>
          <p14:tracePt t="21714" x="3232150" y="4864100"/>
          <p14:tracePt t="21717" x="3206750" y="4864100"/>
          <p14:tracePt t="21731" x="3181350" y="4864100"/>
          <p14:tracePt t="21747" x="3117850" y="4889500"/>
          <p14:tracePt t="21749" x="3092450" y="4902200"/>
          <p14:tracePt t="21763" x="3060700" y="4921250"/>
          <p14:tracePt t="21780" x="3035300" y="4940300"/>
          <p14:tracePt t="21797" x="3028950" y="4953000"/>
          <p14:tracePt t="21814" x="3022600" y="4965700"/>
          <p14:tracePt t="21830" x="3016250" y="4984750"/>
          <p14:tracePt t="21847" x="3009900" y="5016500"/>
          <p14:tracePt t="21864" x="3003550" y="5060950"/>
          <p14:tracePt t="21866" x="3003550" y="5080000"/>
          <p14:tracePt t="21881" x="3003550" y="5099050"/>
          <p14:tracePt t="21897" x="3003550" y="5149850"/>
          <p14:tracePt t="21914" x="3035300" y="5245100"/>
          <p14:tracePt t="21931" x="3067050" y="5270500"/>
          <p14:tracePt t="21947" x="3105150" y="5276850"/>
          <p14:tracePt t="21964" x="3162300" y="5270500"/>
          <p14:tracePt t="21967" x="3194050" y="5251450"/>
          <p14:tracePt t="21980" x="3232150" y="5226050"/>
          <p14:tracePt t="21999" x="3295650" y="5143500"/>
          <p14:tracePt t="22015" x="3308350" y="5105400"/>
          <p14:tracePt t="22031" x="3321050" y="5035550"/>
          <p14:tracePt t="22033" x="3321050" y="5010150"/>
          <p14:tracePt t="22047" x="3308350" y="4959350"/>
          <p14:tracePt t="22064" x="3282950" y="4927600"/>
          <p14:tracePt t="22081" x="3244850" y="4914900"/>
          <p14:tracePt t="22097" x="3200400" y="4908550"/>
          <p14:tracePt t="22114" x="3149600" y="4908550"/>
          <p14:tracePt t="22131" x="3073400" y="4927600"/>
          <p14:tracePt t="22134" x="3009900" y="4959350"/>
          <p14:tracePt t="22148" x="2978150" y="4978400"/>
          <p14:tracePt t="22152" x="2921000" y="5022850"/>
          <p14:tracePt t="22166" x="2857500" y="5092700"/>
          <p14:tracePt t="22181" x="2819400" y="5149850"/>
          <p14:tracePt t="22197" x="2800350" y="5232400"/>
          <p14:tracePt t="22214" x="2813050" y="5270500"/>
          <p14:tracePt t="22231" x="2844800" y="5289550"/>
          <p14:tracePt t="22248" x="2901950" y="5295900"/>
          <p14:tracePt t="22264" x="2997200" y="5276850"/>
          <p14:tracePt t="22281" x="3067050" y="5245100"/>
          <p14:tracePt t="22283" x="3105150" y="5226050"/>
          <p14:tracePt t="22298" x="3130550" y="5213350"/>
          <p14:tracePt t="22299" x="3155950" y="5187950"/>
          <p14:tracePt t="22314" x="3175000" y="5175250"/>
          <p14:tracePt t="22331" x="3187700" y="5149850"/>
          <p14:tracePt t="22347" x="3187700" y="5137150"/>
          <p14:tracePt t="30340" x="3194050" y="5149850"/>
          <p14:tracePt t="30346" x="3213100" y="5162550"/>
          <p14:tracePt t="30356" x="3232150" y="5194300"/>
          <p14:tracePt t="30372" x="3282950" y="5340350"/>
          <p14:tracePt t="30389" x="3378200" y="5556250"/>
          <p14:tracePt t="30406" x="3473450" y="5727700"/>
          <p14:tracePt t="30422" x="3575050" y="5886450"/>
          <p14:tracePt t="30439" x="3651250" y="5988050"/>
          <p14:tracePt t="30441" x="3670300" y="6019800"/>
          <p14:tracePt t="30456" x="3689350" y="6038850"/>
          <p14:tracePt t="30458" x="3708400" y="6051550"/>
          <p14:tracePt t="30473" x="3746500" y="6045200"/>
          <p14:tracePt t="30489" x="3784600" y="5988050"/>
          <p14:tracePt t="30506" x="3816350" y="5867400"/>
          <p14:tracePt t="30523" x="3835400" y="5740400"/>
          <p14:tracePt t="30541" x="3835400" y="5530850"/>
          <p14:tracePt t="30556" x="3822700" y="5365750"/>
          <p14:tracePt t="30560" x="3797300" y="5238750"/>
          <p14:tracePt t="30573" x="3778250" y="5149850"/>
          <p14:tracePt t="30576" x="3752850" y="5067300"/>
          <p14:tracePt t="30590" x="3714750" y="4984750"/>
          <p14:tracePt t="30606" x="3581400" y="4781550"/>
          <p14:tracePt t="30623" x="3473450" y="4699000"/>
          <p14:tracePt t="30639" x="3327400" y="4654550"/>
          <p14:tracePt t="30656" x="3175000" y="4629150"/>
          <p14:tracePt t="30673" x="2965450" y="4616450"/>
          <p14:tracePt t="30689" x="2813050" y="4616450"/>
          <p14:tracePt t="30706" x="2692400" y="4648200"/>
          <p14:tracePt t="30723" x="2616200" y="4686300"/>
          <p14:tracePt t="30739" x="2571750" y="4730750"/>
          <p14:tracePt t="30741" x="2565400" y="4749800"/>
          <p14:tracePt t="30756" x="2552700" y="4800600"/>
          <p14:tracePt t="30773" x="2552700" y="4857750"/>
          <p14:tracePt t="30791" x="2571750" y="4940300"/>
          <p14:tracePt t="30807" x="2597150" y="5022850"/>
          <p14:tracePt t="30823" x="2635250" y="5130800"/>
          <p14:tracePt t="30840" x="2692400" y="5232400"/>
          <p14:tracePt t="30843" x="2730500" y="5270500"/>
          <p14:tracePt t="30856" x="2768600" y="5308600"/>
          <p14:tracePt t="30874" x="2870200" y="5397500"/>
          <p14:tracePt t="30875" x="2927350" y="5435600"/>
          <p14:tracePt t="30889" x="3092450" y="5524500"/>
          <p14:tracePt t="30907" x="3162300" y="5562600"/>
          <p14:tracePt t="30923" x="3441700" y="5670550"/>
          <p14:tracePt t="30940" x="3613150" y="5721350"/>
          <p14:tracePt t="30956" x="3765550" y="5746750"/>
          <p14:tracePt t="30974" x="3911600" y="5746750"/>
          <p14:tracePt t="30990" x="4019550" y="5721350"/>
          <p14:tracePt t="30994" x="4102100" y="5689600"/>
          <p14:tracePt t="31006" x="4159250" y="5645150"/>
          <p14:tracePt t="31024" x="4235450" y="5562600"/>
          <p14:tracePt t="31026" x="4248150" y="5524500"/>
          <p14:tracePt t="31042" x="4248150" y="5422900"/>
          <p14:tracePt t="31057" x="4184650" y="5289550"/>
          <p14:tracePt t="31073" x="4051300" y="5130800"/>
          <p14:tracePt t="31090" x="3911600" y="5022850"/>
          <p14:tracePt t="31107" x="3689350" y="4921250"/>
          <p14:tracePt t="31123" x="3486150" y="4864100"/>
          <p14:tracePt t="31140" x="3244850" y="4813300"/>
          <p14:tracePt t="31157" x="3003550" y="4775200"/>
          <p14:tracePt t="31158" x="2870200" y="4756150"/>
          <p14:tracePt t="31173" x="2660650" y="4737100"/>
          <p14:tracePt t="31190" x="2482850" y="4737100"/>
          <p14:tracePt t="31207" x="2387600" y="4787900"/>
          <p14:tracePt t="31223" x="2362200" y="4864100"/>
          <p14:tracePt t="31240" x="2362200" y="4978400"/>
          <p14:tracePt t="31257" x="2400300" y="5099050"/>
          <p14:tracePt t="31273" x="2495550" y="5257800"/>
          <p14:tracePt t="31277" x="2540000" y="5308600"/>
          <p14:tracePt t="31293" x="2667000" y="5422900"/>
          <p14:tracePt t="31307" x="2724150" y="5461000"/>
          <p14:tracePt t="31310" x="2800350" y="5505450"/>
          <p14:tracePt t="31323" x="2863850" y="5537200"/>
          <p14:tracePt t="31340" x="3060700" y="5588000"/>
          <p14:tracePt t="31357" x="3219450" y="5600700"/>
          <p14:tracePt t="31374" x="3327400" y="5607050"/>
          <p14:tracePt t="31390" x="3422650" y="5607050"/>
          <p14:tracePt t="31407" x="3473450" y="5594350"/>
          <p14:tracePt t="31424" x="3505200" y="5581650"/>
          <p14:tracePt t="31426" x="3505200" y="5575300"/>
          <p14:tracePt t="31441" x="3511550" y="5575300"/>
          <p14:tracePt t="31457" x="3511550" y="5568950"/>
          <p14:tracePt t="31569" x="3511550" y="5581650"/>
          <p14:tracePt t="31576" x="3511550" y="5600700"/>
          <p14:tracePt t="31590" x="3517900" y="5632450"/>
          <p14:tracePt t="31593" x="3524250" y="5657850"/>
          <p14:tracePt t="31608" x="3530600" y="5676900"/>
          <p14:tracePt t="31624" x="3556000" y="5727700"/>
          <p14:tracePt t="31641" x="3562350" y="5753100"/>
          <p14:tracePt t="31657" x="3575050" y="5759450"/>
          <p14:tracePt t="31674" x="3581400" y="5765800"/>
          <p14:tracePt t="31691" x="3587750" y="5765800"/>
          <p14:tracePt t="34220" x="3600450" y="5778500"/>
          <p14:tracePt t="34232" x="3625850" y="5797550"/>
          <p14:tracePt t="34235" x="3644900" y="5816600"/>
          <p14:tracePt t="34245" x="3663950" y="5829300"/>
          <p14:tracePt t="34260" x="3676650" y="5848350"/>
          <p14:tracePt t="34276" x="3689350" y="5854700"/>
          <p14:tracePt t="34294" x="3702050" y="5867400"/>
          <p14:tracePt t="34371" x="3714750" y="5861050"/>
          <p14:tracePt t="34379" x="3733800" y="5848350"/>
          <p14:tracePt t="34388" x="3771900" y="5829300"/>
          <p14:tracePt t="34396" x="3803650" y="5816600"/>
          <p14:tracePt t="34410" x="3886200" y="5778500"/>
          <p14:tracePt t="34426" x="3968750" y="5759450"/>
          <p14:tracePt t="34443" x="4051300" y="5753100"/>
          <p14:tracePt t="34460" x="4171950" y="5753100"/>
          <p14:tracePt t="34479" x="4375150" y="5778500"/>
          <p14:tracePt t="34494" x="4464050" y="5791200"/>
          <p14:tracePt t="34510" x="4635500" y="5803900"/>
          <p14:tracePt t="34513" x="4705350" y="5803900"/>
          <p14:tracePt t="34527" x="4800600" y="5803900"/>
          <p14:tracePt t="34543" x="5099050" y="5772150"/>
          <p14:tracePt t="34560" x="5295900" y="5746750"/>
          <p14:tracePt t="34577" x="5473700" y="5721350"/>
          <p14:tracePt t="34593" x="5689600" y="5689600"/>
          <p14:tracePt t="34610" x="5867400" y="5651500"/>
          <p14:tracePt t="34627" x="6064250" y="5607050"/>
          <p14:tracePt t="34643" x="6280150" y="5556250"/>
          <p14:tracePt t="34646" x="6413500" y="5518150"/>
          <p14:tracePt t="34660" x="6527800" y="5492750"/>
          <p14:tracePt t="34677" x="6813550" y="5454650"/>
          <p14:tracePt t="34693" x="6870700" y="5454650"/>
          <p14:tracePt t="34710" x="6858000" y="5492750"/>
          <p14:tracePt t="34727" x="6832600" y="5524500"/>
          <p14:tracePt t="34891" x="6845300" y="5518150"/>
          <p14:tracePt t="34903" x="6858000" y="5511800"/>
          <p14:tracePt t="34917" x="6902450" y="5499100"/>
          <p14:tracePt t="34929" x="6953250" y="5499100"/>
          <p14:tracePt t="34944" x="6978650" y="5499100"/>
          <p14:tracePt t="34960" x="7054850" y="5480050"/>
          <p14:tracePt t="34977" x="7099300" y="5461000"/>
          <p14:tracePt t="34994" x="7137400" y="5435600"/>
          <p14:tracePt t="35010" x="7188200" y="5397500"/>
          <p14:tracePt t="35027" x="7245350" y="5365750"/>
          <p14:tracePt t="35044" x="7315200" y="5327650"/>
          <p14:tracePt t="35060" x="7359650" y="5295900"/>
          <p14:tracePt t="35077" x="7410450" y="5264150"/>
          <p14:tracePt t="35079" x="7423150" y="5257800"/>
          <p14:tracePt t="35094" x="7429500" y="5251450"/>
          <p14:tracePt t="35096" x="7435850" y="5245100"/>
          <p14:tracePt t="35110" x="7435850" y="5238750"/>
          <p14:tracePt t="35127" x="7448550" y="5238750"/>
          <p14:tracePt t="35144" x="7448550" y="5232400"/>
          <p14:tracePt t="35160" x="7454900" y="5232400"/>
          <p14:tracePt t="35177" x="7461250" y="5226050"/>
          <p14:tracePt t="35206" x="7467600" y="5219700"/>
          <p14:tracePt t="35218" x="7467600" y="5213350"/>
          <p14:tracePt t="35230" x="7486650" y="5194300"/>
          <p14:tracePt t="35244" x="7499350" y="5156200"/>
          <p14:tracePt t="35261" x="7512050" y="5105400"/>
          <p14:tracePt t="35277" x="7524750" y="5067300"/>
          <p14:tracePt t="35294" x="7531100" y="5029200"/>
          <p14:tracePt t="35311" x="7531100" y="4972050"/>
          <p14:tracePt t="35327" x="7531100" y="4933950"/>
          <p14:tracePt t="35344" x="7524750" y="4889500"/>
          <p14:tracePt t="35361" x="7512050" y="4851400"/>
          <p14:tracePt t="35363" x="7499350" y="4832350"/>
          <p14:tracePt t="35377" x="7486650" y="4819650"/>
          <p14:tracePt t="35379" x="7473950" y="4806950"/>
          <p14:tracePt t="35394" x="7454900" y="4800600"/>
          <p14:tracePt t="35411" x="7429500" y="4794250"/>
          <p14:tracePt t="35427" x="7404100" y="4781550"/>
          <p14:tracePt t="35444" x="7385050" y="4781550"/>
          <p14:tracePt t="35461" x="7378700" y="4775200"/>
          <p14:tracePt t="35478" x="7366000" y="4775200"/>
          <p14:tracePt t="35498" x="7359650" y="4775200"/>
          <p14:tracePt t="35576" x="7359650" y="4781550"/>
          <p14:tracePt t="35588" x="7359650" y="4794250"/>
          <p14:tracePt t="35604" x="7359650" y="4806950"/>
          <p14:tracePt t="35616" x="7359650" y="4813300"/>
          <p14:tracePt t="35628" x="7359650" y="4819650"/>
          <p14:tracePt t="35645" x="7366000" y="4826000"/>
          <p14:tracePt t="35661" x="7372350" y="4826000"/>
          <p14:tracePt t="35678" x="7385050" y="4826000"/>
          <p14:tracePt t="35694" x="7391400" y="4826000"/>
          <p14:tracePt t="35718" x="7397750" y="4819650"/>
          <p14:tracePt t="35734" x="7397750" y="4813300"/>
          <p14:tracePt t="35750" x="7404100" y="4813300"/>
          <p14:tracePt t="35762" x="7404100" y="4806950"/>
          <p14:tracePt t="35778" x="7410450" y="4800600"/>
          <p14:tracePt t="35795" x="7410450" y="4794250"/>
          <p14:tracePt t="36035" x="7410450" y="4800600"/>
          <p14:tracePt t="36046" x="7410450" y="4806950"/>
          <p14:tracePt t="36062" x="7391400" y="4813300"/>
          <p14:tracePt t="36078" x="7378700" y="4826000"/>
          <p14:tracePt t="36080" x="7378700" y="4832350"/>
          <p14:tracePt t="36096" x="7372350" y="4838700"/>
          <p14:tracePt t="36112" x="7366000" y="4851400"/>
          <p14:tracePt t="36129" x="7366000" y="4857750"/>
          <p14:tracePt t="36152" x="7372350" y="4857750"/>
          <p14:tracePt t="36168" x="7378700" y="4857750"/>
          <p14:tracePt t="36180" x="7385050" y="4857750"/>
          <p14:tracePt t="36195" x="7404100" y="4857750"/>
          <p14:tracePt t="36212" x="7423150" y="4857750"/>
          <p14:tracePt t="36215" x="7435850" y="4851400"/>
          <p14:tracePt t="36230" x="7454900" y="4838700"/>
          <p14:tracePt t="36247" x="7461250" y="4832350"/>
          <p14:tracePt t="36262" x="7461250" y="4826000"/>
          <p14:tracePt t="36278" x="7448550" y="4813300"/>
          <p14:tracePt t="36295" x="7416800" y="4806950"/>
          <p14:tracePt t="36312" x="7378700" y="4800600"/>
          <p14:tracePt t="36328" x="7340600" y="4794250"/>
          <p14:tracePt t="36345" x="7327900" y="4794250"/>
          <p14:tracePt t="36362" x="7315200" y="4794250"/>
          <p14:tracePt t="36364" x="7308850" y="4794250"/>
          <p14:tracePt t="36390" x="7308850" y="4800600"/>
          <p14:tracePt t="36413" x="7308850" y="4806950"/>
          <p14:tracePt t="36425" x="7308850" y="4826000"/>
          <p14:tracePt t="36438" x="7321550" y="4838700"/>
          <p14:tracePt t="36451" x="7327900" y="4845050"/>
          <p14:tracePt t="36478" x="7334250" y="4851400"/>
          <p14:tracePt t="36514" x="7340600" y="4851400"/>
          <p14:tracePt t="36527" x="7353300" y="4851400"/>
          <p14:tracePt t="36540" x="7372350" y="4851400"/>
          <p14:tracePt t="36554" x="7391400" y="4845050"/>
          <p14:tracePt t="36568" x="7397750" y="4838700"/>
          <p14:tracePt t="36579" x="7410450" y="4826000"/>
          <p14:tracePt t="36595" x="7410450" y="4819650"/>
          <p14:tracePt t="36612" x="7410450" y="4800600"/>
          <p14:tracePt t="36629" x="7410450" y="4787900"/>
          <p14:tracePt t="36648" x="7404100" y="4787900"/>
          <p14:tracePt t="36662" x="7404100" y="4781550"/>
          <p14:tracePt t="36679" x="7397750" y="4775200"/>
          <p14:tracePt t="36698" x="7391400" y="4775200"/>
          <p14:tracePt t="36714" x="7385050" y="4775200"/>
          <p14:tracePt t="36729" x="7372350" y="4775200"/>
          <p14:tracePt t="36746" x="7359650" y="4775200"/>
          <p14:tracePt t="36762" x="7346950" y="4787900"/>
          <p14:tracePt t="36766" x="7340600" y="4794250"/>
          <p14:tracePt t="36779" x="7334250" y="4800600"/>
          <p14:tracePt t="36796" x="7327900" y="4806950"/>
          <p14:tracePt t="36911" x="7334250" y="4806950"/>
          <p14:tracePt t="36923" x="7346950" y="4806950"/>
          <p14:tracePt t="36935" x="7359650" y="4800600"/>
          <p14:tracePt t="36948" x="7372350" y="4787900"/>
          <p14:tracePt t="36963" x="7385050" y="4781550"/>
          <p14:tracePt t="36966" x="7391400" y="4775200"/>
          <p14:tracePt t="36979" x="7404100" y="4762500"/>
          <p14:tracePt t="36998" x="7410450" y="4756150"/>
          <p14:tracePt t="37012" x="7416800" y="4743450"/>
          <p14:tracePt t="37029" x="7423150" y="4730750"/>
          <p14:tracePt t="37046" x="7429500" y="4724400"/>
          <p14:tracePt t="37063" x="7429500" y="4711700"/>
          <p14:tracePt t="37079" x="7435850" y="4705350"/>
          <p14:tracePt t="37096" x="7435850" y="4699000"/>
          <p14:tracePt t="37112" x="7435850" y="4692650"/>
          <p14:tracePt t="37129" x="7435850" y="4686300"/>
          <p14:tracePt t="37146" x="7435850" y="4673600"/>
          <p14:tracePt t="37162" x="7429500" y="4667250"/>
          <p14:tracePt t="37179" x="7423150" y="4660900"/>
          <p14:tracePt t="37197" x="7416800" y="4660900"/>
          <p14:tracePt t="37213" x="7410450" y="4660900"/>
          <p14:tracePt t="37233" x="7404100" y="4660900"/>
          <p14:tracePt t="37257" x="7397750" y="4660900"/>
          <p14:tracePt t="37273" x="7397750" y="4667250"/>
          <p14:tracePt t="37285" x="7391400" y="4667250"/>
          <p14:tracePt t="37298" x="7385050" y="4692650"/>
          <p14:tracePt t="37313" x="7385050" y="4718050"/>
          <p14:tracePt t="37329" x="7385050" y="4737100"/>
          <p14:tracePt t="37346" x="7385050" y="4775200"/>
          <p14:tracePt t="37363" x="7397750" y="4800600"/>
          <p14:tracePt t="37379" x="7410450" y="4813300"/>
          <p14:tracePt t="37382" x="7416800" y="4813300"/>
          <p14:tracePt t="37396" x="7423150" y="4819650"/>
          <p14:tracePt t="37415" x="7442200" y="4813300"/>
          <p14:tracePt t="37429" x="7454900" y="4800600"/>
          <p14:tracePt t="37446" x="7473950" y="4787900"/>
          <p14:tracePt t="37463" x="7486650" y="4768850"/>
          <p14:tracePt t="37480" x="7493000" y="4762500"/>
          <p14:tracePt t="37496" x="7493000" y="4756150"/>
          <p14:tracePt t="37573" x="7486650" y="4762500"/>
          <p14:tracePt t="37605" x="7486650" y="4768850"/>
          <p14:tracePt t="37617" x="7480300" y="4781550"/>
          <p14:tracePt t="37632" x="7480300" y="4787900"/>
          <p14:tracePt t="37646" x="7480300" y="4800600"/>
          <p14:tracePt t="37698" x="7486650" y="4800600"/>
          <p14:tracePt t="37714" x="7486650" y="4794250"/>
          <p14:tracePt t="37725" x="7493000" y="4787900"/>
          <p14:tracePt t="37739" x="7505700" y="4768850"/>
          <p14:tracePt t="37752" x="7524750" y="4743450"/>
          <p14:tracePt t="37764" x="7537450" y="4737100"/>
          <p14:tracePt t="37781" x="7550150" y="4724400"/>
          <p14:tracePt t="37796" x="7562850" y="4711700"/>
          <p14:tracePt t="37824" x="7569200" y="4711700"/>
          <p14:tracePt t="37840" x="7569200" y="4705350"/>
          <p14:tracePt t="37854" x="7575550" y="4705350"/>
          <p14:tracePt t="37866" x="7581900" y="4699000"/>
          <p14:tracePt t="37880" x="7594600" y="4679950"/>
          <p14:tracePt t="37897" x="7600950" y="4648200"/>
          <p14:tracePt t="37913" x="7613650" y="4616450"/>
          <p14:tracePt t="37918" x="7620000" y="4603750"/>
          <p14:tracePt t="37931" x="7626350" y="4591050"/>
          <p14:tracePt t="37947" x="7632700" y="4565650"/>
          <p14:tracePt t="37963" x="7632700" y="4559300"/>
          <p14:tracePt t="37980" x="7626350" y="4565650"/>
          <p14:tracePt t="37997" x="7600950" y="4591050"/>
          <p14:tracePt t="38243" x="7600950" y="4584700"/>
          <p14:tracePt t="38255" x="7607300" y="4584700"/>
          <p14:tracePt t="38267" x="7607300" y="4572000"/>
          <p14:tracePt t="38281" x="7607300" y="4565650"/>
          <p14:tracePt t="38283" x="7607300" y="4559300"/>
          <p14:tracePt t="38298" x="7607300" y="4546600"/>
          <p14:tracePt t="38314" x="7613650" y="4527550"/>
          <p14:tracePt t="38330" x="7620000" y="4514850"/>
          <p14:tracePt t="38347" x="7632700" y="4508500"/>
          <p14:tracePt t="38364" x="7639050" y="4502150"/>
          <p14:tracePt t="38380" x="7645400" y="4502150"/>
          <p14:tracePt t="38397" x="7645400" y="4495800"/>
          <p14:tracePt t="38414" x="7651750" y="4495800"/>
          <p14:tracePt t="38454" x="7658100" y="4495800"/>
          <p14:tracePt t="38472" x="7658100" y="4489450"/>
          <p14:tracePt t="38484" x="7664450" y="4489450"/>
          <p14:tracePt t="38497" x="7670800" y="4489450"/>
          <p14:tracePt t="38514" x="7677150" y="4489450"/>
          <p14:tracePt t="38531" x="7683500" y="4489450"/>
          <p14:tracePt t="38550" x="7689850" y="4489450"/>
          <p14:tracePt t="38564" x="7702550" y="4489450"/>
          <p14:tracePt t="38581" x="7747000" y="4457700"/>
          <p14:tracePt t="38597" x="7772400" y="4419600"/>
          <p14:tracePt t="38614" x="7791450" y="4387850"/>
          <p14:tracePt t="38631" x="7804150" y="4368800"/>
          <p14:tracePt t="38649" x="7810500" y="4337050"/>
          <p14:tracePt t="38664" x="7810500" y="4305300"/>
          <p14:tracePt t="38668" x="7810500" y="4292600"/>
          <p14:tracePt t="38681" x="7810500" y="4279900"/>
          <p14:tracePt t="38697" x="7810500" y="4273550"/>
          <p14:tracePt t="38722" x="7810500" y="4267200"/>
          <p14:tracePt t="38733" x="7804150" y="4267200"/>
          <p14:tracePt t="38754" x="7804150" y="4260850"/>
          <p14:tracePt t="38766" x="7804150" y="4254500"/>
          <p14:tracePt t="38781" x="7804150" y="4235450"/>
          <p14:tracePt t="38798" x="7810500" y="4203700"/>
          <p14:tracePt t="38814" x="7810500" y="4178300"/>
          <p14:tracePt t="38831" x="7810500" y="4146550"/>
          <p14:tracePt t="38848" x="7810500" y="4127500"/>
          <p14:tracePt t="38890" x="7810500" y="4121150"/>
          <p14:tracePt t="38901" x="7804150" y="4108450"/>
          <p14:tracePt t="38914" x="7785100" y="4076700"/>
          <p14:tracePt t="38932" x="7759700" y="4044950"/>
          <p14:tracePt t="38948" x="7734300" y="4025900"/>
          <p14:tracePt t="38951" x="7721600" y="4025900"/>
          <p14:tracePt t="38964" x="7715250" y="4019550"/>
          <p14:tracePt t="38968" x="7702550" y="4019550"/>
          <p14:tracePt t="38984" x="7696200" y="4019550"/>
          <p14:tracePt t="38999" x="7683500" y="4025900"/>
          <p14:tracePt t="39014" x="7664450" y="4057650"/>
          <p14:tracePt t="39031" x="7658100" y="4095750"/>
          <p14:tracePt t="39048" x="7658100" y="4127500"/>
          <p14:tracePt t="39064" x="7664450" y="4165600"/>
          <p14:tracePt t="39081" x="7683500" y="4197350"/>
          <p14:tracePt t="39098" x="7715250" y="4216400"/>
          <p14:tracePt t="39115" x="7766050" y="4229100"/>
          <p14:tracePt t="39132" x="7810500" y="4235450"/>
          <p14:tracePt t="39135" x="7835900" y="4235450"/>
          <p14:tracePt t="39148" x="7861300" y="4229100"/>
          <p14:tracePt t="39165" x="7918450" y="4184650"/>
          <p14:tracePt t="39181" x="7937500" y="4146550"/>
          <p14:tracePt t="39198" x="7943850" y="4108450"/>
          <p14:tracePt t="39217" x="7943850" y="4076700"/>
          <p14:tracePt t="39232" x="7943850" y="4070350"/>
          <p14:tracePt t="39269" x="7943850" y="4064000"/>
          <p14:tracePt t="39466" x="7943850" y="4070350"/>
          <p14:tracePt t="46209" x="7918450" y="4044950"/>
          <p14:tracePt t="46222" x="7899400" y="4032250"/>
          <p14:tracePt t="46239" x="7893050" y="4025900"/>
          <p14:tracePt t="46256" x="7886700" y="4025900"/>
          <p14:tracePt t="46281" x="7886700" y="4019550"/>
          <p14:tracePt t="46293" x="7880350" y="4019550"/>
          <p14:tracePt t="46311" x="7874000" y="4013200"/>
          <p14:tracePt t="46359" x="7867650" y="4013200"/>
          <p14:tracePt t="46370" x="7867650" y="4006850"/>
          <p14:tracePt t="46383" x="7854950" y="4006850"/>
          <p14:tracePt t="46399" x="7842250" y="4000500"/>
          <p14:tracePt t="46411" x="7829550" y="4000500"/>
          <p14:tracePt t="46423" x="7778750" y="4006850"/>
          <p14:tracePt t="46439" x="7734300" y="4013200"/>
          <p14:tracePt t="46456" x="7689850" y="4019550"/>
          <p14:tracePt t="46472" x="7632700" y="4025900"/>
          <p14:tracePt t="46489" x="7569200" y="4025900"/>
          <p14:tracePt t="46505" x="7524750" y="4032250"/>
          <p14:tracePt t="46507" x="7512050" y="4032250"/>
          <p14:tracePt t="46522" x="7499350" y="4032250"/>
          <p14:tracePt t="46539" x="7493000" y="4032250"/>
          <p14:tracePt t="46580" x="7486650" y="4032250"/>
          <p14:tracePt t="46592" x="7480300" y="4032250"/>
          <p14:tracePt t="46606" x="7461250" y="4032250"/>
          <p14:tracePt t="46622" x="7423150" y="4025900"/>
          <p14:tracePt t="46639" x="7397750" y="4019550"/>
          <p14:tracePt t="46656" x="7359650" y="4000500"/>
          <p14:tracePt t="46658" x="7346950" y="3994150"/>
          <p14:tracePt t="46672" x="7327900" y="3987800"/>
          <p14:tracePt t="46675" x="7315200" y="3981450"/>
          <p14:tracePt t="46689" x="7296150" y="3975100"/>
          <p14:tracePt t="46706" x="7239000" y="3956050"/>
          <p14:tracePt t="46722" x="7213600" y="3949700"/>
          <p14:tracePt t="46739" x="7194550" y="3949700"/>
          <p14:tracePt t="46756" x="7169150" y="3949700"/>
          <p14:tracePt t="46773" x="7143750" y="3956050"/>
          <p14:tracePt t="46777" x="7131050" y="3956050"/>
          <p14:tracePt t="46789" x="7124700" y="3962400"/>
          <p14:tracePt t="46793" x="7105650" y="3975100"/>
          <p14:tracePt t="46806" x="7092950" y="3981450"/>
          <p14:tracePt t="46809" x="7073900" y="3994150"/>
          <p14:tracePt t="46822" x="7061200" y="4013200"/>
          <p14:tracePt t="46826" x="7042150" y="4025900"/>
          <p14:tracePt t="46839" x="7016750" y="4070350"/>
          <p14:tracePt t="46856" x="6997700" y="4108450"/>
          <p14:tracePt t="46873" x="6985000" y="4133850"/>
          <p14:tracePt t="46889" x="6978650" y="4159250"/>
          <p14:tracePt t="46906" x="6978650" y="4171950"/>
          <p14:tracePt t="46923" x="6978650" y="4184650"/>
          <p14:tracePt t="46939" x="6991350" y="4203700"/>
          <p14:tracePt t="46956" x="7010400" y="4216400"/>
          <p14:tracePt t="46973" x="7029450" y="4229100"/>
          <p14:tracePt t="46975" x="7042150" y="4235450"/>
          <p14:tracePt t="46989" x="7067550" y="4254500"/>
          <p14:tracePt t="47006" x="7099300" y="4260850"/>
          <p14:tracePt t="47023" x="7137400" y="4260850"/>
          <p14:tracePt t="47039" x="7175500" y="4267200"/>
          <p14:tracePt t="47057" x="7207250" y="4267200"/>
          <p14:tracePt t="47073" x="7232650" y="4267200"/>
          <p14:tracePt t="47089" x="7245350" y="4260850"/>
          <p14:tracePt t="47106" x="7251700" y="4260850"/>
          <p14:tracePt t="47230" x="7245350" y="4260850"/>
          <p14:tracePt t="47245" x="7239000" y="4260850"/>
          <p14:tracePt t="47256" x="7232650" y="4260850"/>
          <p14:tracePt t="47291" x="7232650" y="4267200"/>
          <p14:tracePt t="47303" x="7239000" y="4273550"/>
          <p14:tracePt t="47316" x="7258050" y="4286250"/>
          <p14:tracePt t="47330" x="7289800" y="4292600"/>
          <p14:tracePt t="47344" x="7327900" y="4292600"/>
          <p14:tracePt t="47356" x="7346950" y="4292600"/>
          <p14:tracePt t="47373" x="7385050" y="4273550"/>
          <p14:tracePt t="47390" x="7435850" y="4235450"/>
          <p14:tracePt t="47391" x="7461250" y="4216400"/>
          <p14:tracePt t="47406" x="7505700" y="4159250"/>
          <p14:tracePt t="47423" x="7543800" y="4108450"/>
          <p14:tracePt t="47440" x="7581900" y="4032250"/>
          <p14:tracePt t="47457" x="7607300" y="3987800"/>
          <p14:tracePt t="47473" x="7632700" y="3949700"/>
          <p14:tracePt t="47490" x="7639050" y="3911600"/>
          <p14:tracePt t="47507" x="7651750" y="3879850"/>
          <p14:tracePt t="47523" x="7664450" y="3848100"/>
          <p14:tracePt t="47526" x="7670800" y="3841750"/>
          <p14:tracePt t="47540" x="7683500" y="3822700"/>
          <p14:tracePt t="47557" x="7708900" y="3816350"/>
          <p14:tracePt t="47573" x="7747000" y="3810000"/>
          <p14:tracePt t="47590" x="7804150" y="3816350"/>
          <p14:tracePt t="47607" x="7886700" y="3848100"/>
          <p14:tracePt t="47625" x="8007350" y="3905250"/>
          <p14:tracePt t="47640" x="8089900" y="3943350"/>
          <p14:tracePt t="47657" x="8178800" y="3987800"/>
          <p14:tracePt t="47673" x="8235950" y="4019550"/>
          <p14:tracePt t="47690" x="8286750" y="4038600"/>
          <p14:tracePt t="47749" x="8286750" y="4019550"/>
          <p14:tracePt t="47762" x="8274050" y="3962400"/>
          <p14:tracePt t="47776" x="8261350" y="3937000"/>
          <p14:tracePt t="47778" x="8248650" y="3911600"/>
          <p14:tracePt t="47792" x="8235950" y="3886200"/>
          <p14:tracePt t="47807" x="8197850" y="3822700"/>
          <p14:tracePt t="47811" x="8178800" y="3797300"/>
          <p14:tracePt t="47824" x="8153400" y="3765550"/>
          <p14:tracePt t="47826" x="8140700" y="3752850"/>
          <p14:tracePt t="47840" x="8121650" y="3733800"/>
          <p14:tracePt t="47897" x="8134350" y="3752850"/>
          <p14:tracePt t="47910" x="8153400" y="3778250"/>
          <p14:tracePt t="47924" x="8204200" y="3835400"/>
          <p14:tracePt t="47942" x="8286750" y="3911600"/>
          <p14:tracePt t="47943" x="8324850" y="3943350"/>
          <p14:tracePt t="47958" x="8362950" y="3968750"/>
          <p14:tracePt t="47975" x="8432800" y="4019550"/>
          <p14:tracePt t="47976" x="8483600" y="4044950"/>
          <p14:tracePt t="47990" x="8540750" y="4083050"/>
          <p14:tracePt t="48007" x="8597900" y="4127500"/>
          <p14:tracePt t="48024" x="8616950" y="4140200"/>
          <p14:tracePt t="48109" x="8616950" y="4127500"/>
          <p14:tracePt t="48121" x="8604250" y="4102100"/>
          <p14:tracePt t="48135" x="8566150" y="4057650"/>
          <p14:tracePt t="48151" x="8509000" y="4013200"/>
          <p14:tracePt t="48166" x="8439150" y="3968750"/>
          <p14:tracePt t="48179" x="8401050" y="3949700"/>
          <p14:tracePt t="48182" x="8375650" y="3930650"/>
          <p14:tracePt t="48194" x="8350250" y="3917950"/>
          <p14:tracePt t="48207" x="8318500" y="3892550"/>
          <p14:tracePt t="48224" x="8299450" y="3879850"/>
          <p14:tracePt t="48230" x="8299450" y="3873500"/>
          <p14:tracePt t="48251" x="8299450" y="3867150"/>
          <p14:tracePt t="48324" x="8299450" y="3873500"/>
          <p14:tracePt t="48336" x="8312150" y="3886200"/>
          <p14:tracePt t="48350" x="8375650" y="3949700"/>
          <p14:tracePt t="48364" x="8445500" y="4000500"/>
          <p14:tracePt t="48378" x="8534400" y="4070350"/>
          <p14:tracePt t="48391" x="8566150" y="4095750"/>
          <p14:tracePt t="48407" x="8642350" y="4146550"/>
          <p14:tracePt t="48409" x="8680450" y="4171950"/>
          <p14:tracePt t="48424" x="8724900" y="4210050"/>
          <p14:tracePt t="48441" x="8731250" y="4222750"/>
          <p14:tracePt t="48497" x="8731250" y="4210050"/>
          <p14:tracePt t="48509" x="8705850" y="4178300"/>
          <p14:tracePt t="48512" x="8680450" y="4146550"/>
          <p14:tracePt t="48524" x="8661400" y="4127500"/>
          <p14:tracePt t="48527" x="8623300" y="4089400"/>
          <p14:tracePt t="48543" x="8528050" y="4025900"/>
          <p14:tracePt t="48558" x="8413750" y="3949700"/>
          <p14:tracePt t="48574" x="8274050" y="3879850"/>
          <p14:tracePt t="48591" x="8191500" y="3835400"/>
          <p14:tracePt t="48608" x="8134350" y="3816350"/>
          <p14:tracePt t="48624" x="8121650" y="3810000"/>
          <p14:tracePt t="48669" x="8134350" y="3810000"/>
          <p14:tracePt t="48682" x="8147050" y="3822700"/>
          <p14:tracePt t="48685" x="8166100" y="3841750"/>
          <p14:tracePt t="48697" x="8191500" y="3867150"/>
          <p14:tracePt t="48710" x="8242300" y="3924300"/>
          <p14:tracePt t="48724" x="8305800" y="3987800"/>
          <p14:tracePt t="48741" x="8407400" y="4083050"/>
          <p14:tracePt t="48758" x="8477250" y="4140200"/>
          <p14:tracePt t="48775" x="8547100" y="4197350"/>
          <p14:tracePt t="48778" x="8559800" y="4203700"/>
          <p14:tracePt t="48791" x="8578850" y="4216400"/>
          <p14:tracePt t="48808" x="8591550" y="4222750"/>
          <p14:tracePt t="48904" x="8572500" y="4197350"/>
          <p14:tracePt t="48917" x="8547100" y="4159250"/>
          <p14:tracePt t="48929" x="8464550" y="4076700"/>
          <p14:tracePt t="48944" x="8394700" y="4006850"/>
          <p14:tracePt t="48958" x="8350250" y="3962400"/>
          <p14:tracePt t="48960" x="8312150" y="3924300"/>
          <p14:tracePt t="48975" x="8280400" y="3898900"/>
          <p14:tracePt t="48992" x="8235950" y="3860800"/>
          <p14:tracePt t="49056" x="8242300" y="3860800"/>
          <p14:tracePt t="49068" x="8248650" y="3860800"/>
          <p14:tracePt t="49081" x="8261350" y="3879850"/>
          <p14:tracePt t="49094" x="8286750" y="3905250"/>
          <p14:tracePt t="49108" x="8318500" y="3943350"/>
          <p14:tracePt t="49125" x="8382000" y="3981450"/>
          <p14:tracePt t="49127" x="8432800" y="4025900"/>
          <p14:tracePt t="49142" x="8509000" y="4076700"/>
          <p14:tracePt t="49158" x="8591550" y="4133850"/>
          <p14:tracePt t="49175" x="8642350" y="4165600"/>
          <p14:tracePt t="49192" x="8674100" y="4184650"/>
          <p14:tracePt t="49208" x="8674100" y="4191000"/>
          <p14:tracePt t="49295" x="8674100" y="4184650"/>
          <p14:tracePt t="49307" x="8661400" y="4171950"/>
          <p14:tracePt t="49310" x="8648700" y="4159250"/>
          <p14:tracePt t="49322" x="8610600" y="4127500"/>
          <p14:tracePt t="49337" x="8604250" y="4121150"/>
          <p14:tracePt t="49339" x="8572500" y="4108450"/>
          <p14:tracePt t="49351" x="8547100" y="4102100"/>
          <p14:tracePt t="49365" x="8483600" y="4076700"/>
          <p14:tracePt t="49378" x="8426450" y="4064000"/>
          <p14:tracePt t="49392" x="8394700" y="4057650"/>
          <p14:tracePt t="49408" x="8343900" y="4044950"/>
          <p14:tracePt t="49411" x="8324850" y="4044950"/>
          <p14:tracePt t="49426" x="8293100" y="4038600"/>
          <p14:tracePt t="49442" x="8242300" y="4038600"/>
          <p14:tracePt t="49458" x="8197850" y="4038600"/>
          <p14:tracePt t="49476" x="8159750" y="4038600"/>
          <p14:tracePt t="49480" x="8153400" y="4038600"/>
          <p14:tracePt t="49492" x="8134350" y="4038600"/>
          <p14:tracePt t="49497" x="8121650" y="4044950"/>
          <p14:tracePt t="49509" x="8108950" y="4051300"/>
          <p14:tracePt t="49525" x="8077200" y="4064000"/>
          <p14:tracePt t="49544" x="8013700" y="4095750"/>
          <p14:tracePt t="49559" x="7988300" y="4102100"/>
          <p14:tracePt t="49575" x="7943850" y="4114800"/>
          <p14:tracePt t="49580" x="7912100" y="4114800"/>
          <p14:tracePt t="49592" x="7842250" y="4114800"/>
          <p14:tracePt t="49609" x="7772400" y="4108450"/>
          <p14:tracePt t="49626" x="7696200" y="4095750"/>
          <p14:tracePt t="49642" x="7581900" y="4070350"/>
          <p14:tracePt t="49659" x="7486650" y="4044950"/>
          <p14:tracePt t="49675" x="7416800" y="4013200"/>
          <p14:tracePt t="49692" x="7359650" y="3981450"/>
          <p14:tracePt t="49694" x="7340600" y="3962400"/>
          <p14:tracePt t="49710" x="7327900" y="3956050"/>
          <p14:tracePt t="49712" x="7321550" y="3937000"/>
          <p14:tracePt t="49726" x="7308850" y="3917950"/>
          <p14:tracePt t="49742" x="7296150" y="3892550"/>
          <p14:tracePt t="49759" x="7289800" y="3867150"/>
          <p14:tracePt t="49776" x="7277100" y="3848100"/>
          <p14:tracePt t="49792" x="7277100" y="3835400"/>
          <p14:tracePt t="49809" x="7270750" y="3829050"/>
          <p14:tracePt t="49826" x="7270750" y="3822700"/>
          <p14:tracePt t="49843" x="7270750" y="3816350"/>
          <p14:tracePt t="49859" x="7264400" y="3816350"/>
          <p14:tracePt t="49900" x="7277100" y="3822700"/>
          <p14:tracePt t="49912" x="7289800" y="3835400"/>
          <p14:tracePt t="49926" x="7315200" y="3867150"/>
          <p14:tracePt t="49942" x="7321550" y="3886200"/>
          <p14:tracePt t="49959" x="7327900" y="3898900"/>
          <p14:tracePt t="49978" x="7353300" y="3924300"/>
          <p14:tracePt t="49993" x="7353300" y="3930650"/>
          <p14:tracePt t="49996" x="7359650" y="3937000"/>
          <p14:tracePt t="50010" x="7366000" y="3937000"/>
          <p14:tracePt t="50027" x="7366000" y="3917950"/>
          <p14:tracePt t="50044" x="7366000" y="3867150"/>
          <p14:tracePt t="50059" x="7346950" y="3829050"/>
          <p14:tracePt t="50076" x="7334250" y="3803650"/>
          <p14:tracePt t="50093" x="7321550" y="3790950"/>
          <p14:tracePt t="50154" x="7327900" y="3790950"/>
          <p14:tracePt t="50169" x="7334250" y="3790950"/>
          <p14:tracePt t="50198" x="7340600" y="3790950"/>
          <p14:tracePt t="50280" x="7340600" y="3803650"/>
          <p14:tracePt t="50294" x="7346950" y="3835400"/>
          <p14:tracePt t="50309" x="7359650" y="3860800"/>
          <p14:tracePt t="50326" x="7372350" y="3892550"/>
          <p14:tracePt t="50343" x="7378700" y="3917950"/>
          <p14:tracePt t="50360" x="7385050" y="3962400"/>
          <p14:tracePt t="50376" x="7385050" y="4019550"/>
          <p14:tracePt t="50393" x="7391400" y="4102100"/>
          <p14:tracePt t="50410" x="7404100" y="4178300"/>
          <p14:tracePt t="50412" x="7410450" y="4216400"/>
          <p14:tracePt t="50426" x="7410450" y="4267200"/>
          <p14:tracePt t="50443" x="7416800" y="4286250"/>
          <p14:tracePt t="50460" x="7416800" y="4292600"/>
          <p14:tracePt t="50577" x="7416800" y="4286250"/>
          <p14:tracePt t="50609" x="7416800" y="4279900"/>
          <p14:tracePt t="50751" x="7410450" y="4273550"/>
          <p14:tracePt t="50762" x="7397750" y="4260850"/>
          <p14:tracePt t="50777" x="7391400" y="4248150"/>
          <p14:tracePt t="50793" x="7378700" y="4241800"/>
          <p14:tracePt t="50810" x="7378700" y="4216400"/>
          <p14:tracePt t="50827" x="7378700" y="4184650"/>
          <p14:tracePt t="50828" x="7378700" y="4178300"/>
          <p14:tracePt t="50844" x="7378700" y="4165600"/>
          <p14:tracePt t="50860" x="7378700" y="4140200"/>
          <p14:tracePt t="50877" x="7378700" y="4133850"/>
          <p14:tracePt t="50903" x="7378700" y="4127500"/>
          <p14:tracePt t="51028" x="7378700" y="4121150"/>
          <p14:tracePt t="51044" x="7385050" y="4114800"/>
          <p14:tracePt t="51083" x="7385050" y="4108450"/>
          <p14:tracePt t="51095" x="7391400" y="4108450"/>
          <p14:tracePt t="51111" x="7391400" y="4102100"/>
          <p14:tracePt t="51128" x="7397750" y="4095750"/>
          <p14:tracePt t="51129" x="7404100" y="4095750"/>
          <p14:tracePt t="51146" x="7404100" y="4089400"/>
          <p14:tracePt t="51160" x="7410450" y="4089400"/>
          <p14:tracePt t="51177" x="7416800" y="4083050"/>
          <p14:tracePt t="51194" x="7416800" y="4076700"/>
          <p14:tracePt t="51211" x="7429500" y="4064000"/>
          <p14:tracePt t="51229" x="7442200" y="4051300"/>
          <p14:tracePt t="51232" x="7442200" y="4038600"/>
          <p14:tracePt t="51246" x="7454900" y="4019550"/>
          <p14:tracePt t="51260" x="7461250" y="4006850"/>
          <p14:tracePt t="51277" x="7461250" y="4000500"/>
          <p14:tracePt t="51344" x="7461250" y="3994150"/>
          <p14:tracePt t="51356" x="7461250" y="3987800"/>
          <p14:tracePt t="51368" x="7461250" y="3956050"/>
          <p14:tracePt t="51382" x="7454900" y="3930650"/>
          <p14:tracePt t="51397" x="7442200" y="3911600"/>
          <p14:tracePt t="51411" x="7435850" y="3905250"/>
          <p14:tracePt t="51427" x="7429500" y="3892550"/>
          <p14:tracePt t="51501" x="7423150" y="3892550"/>
          <p14:tracePt t="51523" x="7416800" y="3892550"/>
          <p14:tracePt t="51539" x="7410450" y="3892550"/>
          <p14:tracePt t="51554" x="7397750" y="3892550"/>
          <p14:tracePt t="51566" x="7385050" y="3905250"/>
          <p14:tracePt t="51580" x="7366000" y="3917950"/>
          <p14:tracePt t="51594" x="7359650" y="3930650"/>
          <p14:tracePt t="51611" x="7334250" y="3975100"/>
          <p14:tracePt t="51627" x="7327900" y="4013200"/>
          <p14:tracePt t="51644" x="7321550" y="4038600"/>
          <p14:tracePt t="51661" x="7315200" y="4064000"/>
          <p14:tracePt t="51678" x="7315200" y="4076700"/>
          <p14:tracePt t="51680" x="7315200" y="4083050"/>
          <p14:tracePt t="51694" x="7315200" y="4095750"/>
          <p14:tracePt t="51711" x="7315200" y="4108450"/>
          <p14:tracePt t="51714" x="7315200" y="4121150"/>
          <p14:tracePt t="51728" x="7321550" y="4133850"/>
          <p14:tracePt t="51731" x="7327900" y="4140200"/>
          <p14:tracePt t="51744" x="7334250" y="4146550"/>
          <p14:tracePt t="51761" x="7346950" y="4152900"/>
          <p14:tracePt t="51778" x="7359650" y="4152900"/>
          <p14:tracePt t="51794" x="7378700" y="4159250"/>
          <p14:tracePt t="51811" x="7404100" y="4165600"/>
          <p14:tracePt t="51815" x="7416800" y="4165600"/>
          <p14:tracePt t="51828" x="7435850" y="4165600"/>
          <p14:tracePt t="51847" x="7461250" y="4165600"/>
          <p14:tracePt t="51861" x="7467600" y="4165600"/>
          <p14:tracePt t="51878" x="7486650" y="4146550"/>
          <p14:tracePt t="51894" x="7493000" y="4133850"/>
          <p14:tracePt t="51911" x="7493000" y="4108450"/>
          <p14:tracePt t="51928" x="7493000" y="4083050"/>
          <p14:tracePt t="51945" x="7493000" y="4064000"/>
          <p14:tracePt t="51961" x="7486650" y="4051300"/>
          <p14:tracePt t="51965" x="7480300" y="4044950"/>
          <p14:tracePt t="51982" x="7473950" y="4044950"/>
          <p14:tracePt t="51994" x="7467600" y="4044950"/>
          <p14:tracePt t="51998" x="7454900" y="4044950"/>
          <p14:tracePt t="52012" x="7435850" y="4044950"/>
          <p14:tracePt t="52015" x="7423150" y="4044950"/>
          <p14:tracePt t="52028" x="7404100" y="4051300"/>
          <p14:tracePt t="52045" x="7353300" y="4102100"/>
          <p14:tracePt t="52061" x="7308850" y="4171950"/>
          <p14:tracePt t="52078" x="7289800" y="4229100"/>
          <p14:tracePt t="52095" x="7283450" y="4279900"/>
          <p14:tracePt t="52111" x="7283450" y="4318000"/>
          <p14:tracePt t="52128" x="7296150" y="4356100"/>
          <p14:tracePt t="52130" x="7308850" y="4362450"/>
          <p14:tracePt t="52145" x="7315200" y="4368800"/>
          <p14:tracePt t="52162" x="7327900" y="4368800"/>
          <p14:tracePt t="52178" x="7353300" y="4368800"/>
          <p14:tracePt t="52195" x="7378700" y="4337050"/>
          <p14:tracePt t="52211" x="7416800" y="4279900"/>
          <p14:tracePt t="52228" x="7435850" y="4216400"/>
          <p14:tracePt t="52234" x="7442200" y="4184650"/>
          <p14:tracePt t="52246" x="7442200" y="4159250"/>
          <p14:tracePt t="52249" x="7442200" y="4127500"/>
          <p14:tracePt t="52262" x="7442200" y="4095750"/>
          <p14:tracePt t="52278" x="7429500" y="4057650"/>
          <p14:tracePt t="52281" x="7416800" y="4044950"/>
          <p14:tracePt t="52297" x="7404100" y="4038600"/>
          <p14:tracePt t="52311" x="7397750" y="4038600"/>
          <p14:tracePt t="52328" x="7378700" y="4038600"/>
          <p14:tracePt t="52345" x="7366000" y="4064000"/>
          <p14:tracePt t="52361" x="7353300" y="4095750"/>
          <p14:tracePt t="52378" x="7346950" y="4121150"/>
          <p14:tracePt t="52395" x="7346950" y="4140200"/>
          <p14:tracePt t="52455" x="7353300" y="4146550"/>
          <p14:tracePt t="52468" x="7359650" y="4146550"/>
          <p14:tracePt t="52480" x="7385050" y="4152900"/>
          <p14:tracePt t="52495" x="7404100" y="4159250"/>
          <p14:tracePt t="52500" x="7410450" y="4159250"/>
          <p14:tracePt t="52512" x="7410450" y="4165600"/>
          <p14:tracePt t="52530" x="7416800" y="4171950"/>
          <p14:tracePt t="53058" x="7416800" y="4216400"/>
          <p14:tracePt t="53094" x="7442200" y="4298950"/>
          <p14:tracePt t="53108" x="7467600" y="4356100"/>
          <p14:tracePt t="53121" x="7480300" y="4381500"/>
          <p14:tracePt t="53135" x="7499350" y="4438650"/>
          <p14:tracePt t="53149" x="7518400" y="4489450"/>
          <p14:tracePt t="53162" x="7531100" y="4533900"/>
          <p14:tracePt t="53180" x="7531100" y="4540250"/>
          <p14:tracePt t="53183" x="7537450" y="4552950"/>
          <p14:tracePt t="53196" x="7543800" y="4584700"/>
          <p14:tracePt t="53212" x="7543800" y="4603750"/>
          <p14:tracePt t="53230" x="7543800" y="4616450"/>
          <p14:tracePt t="53246" x="7543800" y="4622800"/>
          <p14:tracePt t="53389" x="7543800" y="4635500"/>
          <p14:tracePt t="53401" x="7543800" y="4660900"/>
          <p14:tracePt t="53414" x="7543800" y="4667250"/>
          <p14:tracePt t="53417" x="7550150" y="4679950"/>
          <p14:tracePt t="53429" x="7550150" y="4692650"/>
          <p14:tracePt t="53446" x="7562850" y="4705350"/>
          <p14:tracePt t="53463" x="7575550" y="4724400"/>
          <p14:tracePt t="53479" x="7594600" y="4743450"/>
          <p14:tracePt t="53497" x="7613650" y="4756150"/>
          <p14:tracePt t="53573" x="7613650" y="4743450"/>
          <p14:tracePt t="53585" x="7613650" y="4724400"/>
          <p14:tracePt t="53597" x="7600950" y="4686300"/>
          <p14:tracePt t="53613" x="7594600" y="4660900"/>
          <p14:tracePt t="53629" x="7588250" y="4641850"/>
          <p14:tracePt t="53646" x="7575550" y="4616450"/>
          <p14:tracePt t="53663" x="7569200" y="4603750"/>
          <p14:tracePt t="53732" x="7569200" y="4616450"/>
          <p14:tracePt t="53743" x="7569200" y="4635500"/>
          <p14:tracePt t="53755" x="7594600" y="4673600"/>
          <p14:tracePt t="53766" x="7607300" y="4692650"/>
          <p14:tracePt t="53780" x="7626350" y="4711700"/>
          <p14:tracePt t="53796" x="7639050" y="4730750"/>
          <p14:tracePt t="53813" x="7645400" y="4737100"/>
          <p14:tracePt t="53875" x="7645400" y="4730750"/>
          <p14:tracePt t="53897" x="7645400" y="4718050"/>
          <p14:tracePt t="53910" x="7645400" y="4705350"/>
          <p14:tracePt t="53923" x="7632700" y="4673600"/>
          <p14:tracePt t="53936" x="7613650" y="4641850"/>
          <p14:tracePt t="53949" x="7607300" y="4635500"/>
          <p14:tracePt t="53963" x="7600950" y="4616450"/>
          <p14:tracePt t="53980" x="7594600" y="4603750"/>
          <p14:tracePt t="53997" x="7588250" y="4584700"/>
          <p14:tracePt t="53998" x="7588250" y="4578350"/>
          <p14:tracePt t="54015" x="7581900" y="4572000"/>
          <p14:tracePt t="54030" x="7575550" y="4559300"/>
          <p14:tracePt t="54047" x="7569200" y="4546600"/>
          <p14:tracePt t="54063" x="7556500" y="4521200"/>
          <p14:tracePt t="54080" x="7543800" y="4495800"/>
          <p14:tracePt t="54097" x="7537450" y="4483100"/>
          <p14:tracePt t="54114" x="7537450" y="4476750"/>
          <p14:tracePt t="54167" x="7531100" y="4476750"/>
          <p14:tracePt t="54191" x="7524750" y="4483100"/>
          <p14:tracePt t="54204" x="7524750" y="4495800"/>
          <p14:tracePt t="54215" x="7518400" y="4546600"/>
          <p14:tracePt t="54230" x="7512050" y="4578350"/>
          <p14:tracePt t="54247" x="7512050" y="4616450"/>
          <p14:tracePt t="54266" x="7512050" y="4635500"/>
          <p14:tracePt t="54268" x="7512050" y="4641850"/>
          <p14:tracePt t="54283" x="7518400" y="4648200"/>
          <p14:tracePt t="54300" x="7524750" y="4648200"/>
          <p14:tracePt t="54313" x="7537450" y="4648200"/>
          <p14:tracePt t="54330" x="7575550" y="4648200"/>
          <p14:tracePt t="54347" x="7607300" y="4641850"/>
          <p14:tracePt t="54364" x="7626350" y="4616450"/>
          <p14:tracePt t="54380" x="7639050" y="4591050"/>
          <p14:tracePt t="54398" x="7645400" y="4559300"/>
          <p14:tracePt t="54414" x="7645400" y="4533900"/>
          <p14:tracePt t="54417" x="7645400" y="4514850"/>
          <p14:tracePt t="54430" x="7639050" y="4502150"/>
          <p14:tracePt t="54433" x="7632700" y="4489450"/>
          <p14:tracePt t="54447" x="7620000" y="4476750"/>
          <p14:tracePt t="54451" x="7613650" y="4470400"/>
          <p14:tracePt t="54464" x="7594600" y="4470400"/>
          <p14:tracePt t="54467" x="7581900" y="4464050"/>
          <p14:tracePt t="54480" x="7543800" y="4464050"/>
          <p14:tracePt t="54497" x="7499350" y="4464050"/>
          <p14:tracePt t="54516" x="7461250" y="4483100"/>
          <p14:tracePt t="54530" x="7429500" y="4514850"/>
          <p14:tracePt t="54547" x="7416800" y="4540250"/>
          <p14:tracePt t="54564" x="7416800" y="4572000"/>
          <p14:tracePt t="54566" x="7416800" y="4578350"/>
          <p14:tracePt t="54581" x="7416800" y="4597400"/>
          <p14:tracePt t="54583" x="7429500" y="4610100"/>
          <p14:tracePt t="54598" x="7435850" y="4622800"/>
          <p14:tracePt t="54614" x="7467600" y="4629150"/>
          <p14:tracePt t="54630" x="7505700" y="4629150"/>
          <p14:tracePt t="54647" x="7556500" y="4610100"/>
          <p14:tracePt t="54664" x="7588250" y="4597400"/>
          <p14:tracePt t="54681" x="7626350" y="4572000"/>
          <p14:tracePt t="54697" x="7658100" y="4546600"/>
          <p14:tracePt t="54701" x="7664450" y="4540250"/>
          <p14:tracePt t="54714" x="7670800" y="4533900"/>
          <p14:tracePt t="54717" x="7670800" y="4527550"/>
          <p14:tracePt t="54733" x="7670800" y="4521200"/>
          <p14:tracePt t="54835" x="7664450" y="4527550"/>
          <p14:tracePt t="54847" x="7658100" y="4540250"/>
          <p14:tracePt t="54864" x="7645400" y="4559300"/>
          <p14:tracePt t="54866" x="7645400" y="4565650"/>
          <p14:tracePt t="54881" x="7639050" y="4572000"/>
          <p14:tracePt t="54883" x="7639050" y="4578350"/>
          <p14:tracePt t="54898" x="7639050" y="4584700"/>
          <p14:tracePt t="54900" x="7639050" y="4591050"/>
          <p14:tracePt t="54914" x="7645400" y="4603750"/>
          <p14:tracePt t="54931" x="7651750" y="4610100"/>
          <p14:tracePt t="54948" x="7677150" y="4616450"/>
          <p14:tracePt t="54964" x="7702550" y="4616450"/>
          <p14:tracePt t="54981" x="7734300" y="4616450"/>
          <p14:tracePt t="54999" x="7759700" y="4610100"/>
          <p14:tracePt t="55000" x="7772400" y="4603750"/>
          <p14:tracePt t="55014" x="7785100" y="4597400"/>
          <p14:tracePt t="55031" x="7785100" y="4591050"/>
          <p14:tracePt t="55059" x="7785100" y="4584700"/>
          <p14:tracePt t="55223" x="7785100" y="4578350"/>
          <p14:tracePt t="55389" x="7772400" y="4559300"/>
          <p14:tracePt t="55401" x="7747000" y="4533900"/>
          <p14:tracePt t="55404" x="7721600" y="4514850"/>
          <p14:tracePt t="55415" x="7677150" y="4489450"/>
          <p14:tracePt t="55420" x="7639050" y="4476750"/>
          <p14:tracePt t="55432" x="7607300" y="4464050"/>
          <p14:tracePt t="55448" x="7550150" y="4451350"/>
          <p14:tracePt t="55450" x="7518400" y="4445000"/>
          <p14:tracePt t="55465" x="7493000" y="4445000"/>
          <p14:tracePt t="55469" x="7473950" y="4438650"/>
          <p14:tracePt t="55482" x="7467600" y="4438650"/>
          <p14:tracePt t="55498" x="7454900" y="4451350"/>
          <p14:tracePt t="55515" x="7442200" y="4508500"/>
          <p14:tracePt t="55532" x="7442200" y="4597400"/>
          <p14:tracePt t="55548" x="7461250" y="4635500"/>
          <p14:tracePt t="55565" x="7493000" y="4654550"/>
          <p14:tracePt t="55582" x="7531100" y="4667250"/>
          <p14:tracePt t="55598" x="7588250" y="4667250"/>
          <p14:tracePt t="55600" x="7626350" y="4667250"/>
          <p14:tracePt t="55615" x="7664450" y="4660900"/>
          <p14:tracePt t="55632" x="7721600" y="4648200"/>
          <p14:tracePt t="55633" x="7753350" y="4629150"/>
          <p14:tracePt t="55648" x="7797800" y="4584700"/>
          <p14:tracePt t="55667" x="7810500" y="4552950"/>
          <p14:tracePt t="55682" x="7810500" y="4521200"/>
          <p14:tracePt t="55698" x="7791450" y="4495800"/>
          <p14:tracePt t="55715" x="7766050" y="4483100"/>
          <p14:tracePt t="55718" x="7759700" y="4483100"/>
          <p14:tracePt t="55732" x="7747000" y="4483100"/>
          <p14:tracePt t="55748" x="7721600" y="4483100"/>
          <p14:tracePt t="55751" x="7702550" y="4483100"/>
          <p14:tracePt t="55765" x="7677150" y="4502150"/>
          <p14:tracePt t="55782" x="7613650" y="4552950"/>
          <p14:tracePt t="55798" x="7581900" y="4603750"/>
          <p14:tracePt t="55815" x="7575550" y="4635500"/>
          <p14:tracePt t="55832" x="7575550" y="4641850"/>
          <p14:tracePt t="55855" x="7581900" y="4641850"/>
          <p14:tracePt t="55867" x="7588250" y="4641850"/>
          <p14:tracePt t="55870" x="7600950" y="4635500"/>
          <p14:tracePt t="55882" x="7613650" y="4629150"/>
          <p14:tracePt t="55901" x="7651750" y="4603750"/>
          <p14:tracePt t="55915" x="7677150" y="4591050"/>
          <p14:tracePt t="55932" x="7696200" y="4578350"/>
          <p14:tracePt t="55949" x="7702550" y="4578350"/>
          <p14:tracePt t="56060" x="7702550" y="4572000"/>
          <p14:tracePt t="59695" x="7702550" y="4578350"/>
          <p14:tracePt t="59710" x="7702550" y="4597400"/>
          <p14:tracePt t="59723" x="7702550" y="4622800"/>
          <p14:tracePt t="59736" x="7670800" y="4679950"/>
          <p14:tracePt t="59753" x="7664450" y="4699000"/>
          <p14:tracePt t="59769" x="7651750" y="4711700"/>
          <p14:tracePt t="59786" x="7645400" y="4718050"/>
          <p14:tracePt t="59803" x="7645400" y="4724400"/>
          <p14:tracePt t="59819" x="7639050" y="4724400"/>
          <p14:tracePt t="59836" x="7632700" y="4730750"/>
          <p14:tracePt t="59884" x="7626350" y="4730750"/>
          <p14:tracePt t="59917" x="7613650" y="4730750"/>
          <p14:tracePt t="59929" x="7600950" y="4730750"/>
          <p14:tracePt t="59932" x="7588250" y="4730750"/>
          <p14:tracePt t="59944" x="7581900" y="4730750"/>
          <p14:tracePt t="59956" x="7569200" y="4730750"/>
          <p14:tracePt t="59969" x="7562850" y="473075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</a:p>
          <a:p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E9A26E5-D215-9B31-E0B8-6278394272AD}"/>
              </a:ext>
            </a:extLst>
          </p:cNvPr>
          <p:cNvSpPr txBox="1"/>
          <p:nvPr/>
        </p:nvSpPr>
        <p:spPr>
          <a:xfrm>
            <a:off x="1584211" y="3963503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01AA79E-1C7E-6AF8-F376-62A4508F523A}"/>
              </a:ext>
            </a:extLst>
          </p:cNvPr>
          <p:cNvSpPr/>
          <p:nvPr/>
        </p:nvSpPr>
        <p:spPr>
          <a:xfrm>
            <a:off x="776653" y="4026288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904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72"/>
    </mc:Choice>
    <mc:Fallback xmlns="">
      <p:transition spd="slow" advTm="6172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2|0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9|3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9|3.3|2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2.3|10.8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62</TotalTime>
  <Words>1751</Words>
  <Application>Microsoft Office PowerPoint</Application>
  <PresentationFormat>全屏显示(4:3)</PresentationFormat>
  <Paragraphs>297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等线</vt:lpstr>
      <vt:lpstr>黑体</vt:lpstr>
      <vt:lpstr>Arial</vt:lpstr>
      <vt:lpstr>Calibri</vt:lpstr>
      <vt:lpstr>Calibri Light</vt:lpstr>
      <vt:lpstr>Cambria Math</vt:lpstr>
      <vt:lpstr>Times</vt:lpstr>
      <vt:lpstr>Times New Roman</vt:lpstr>
      <vt:lpstr>Wingdings</vt:lpstr>
      <vt:lpstr>Office 主题​​</vt:lpstr>
      <vt:lpstr>Visio</vt:lpstr>
      <vt:lpstr>Equation</vt:lpstr>
      <vt:lpstr>Multi-Beam Design for Extremely Large-Scale RIS Aided Near-Field Wireless Communica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  Multi-Beam Design for Extremely Large-Scale RIS Aided Near-Field Wireless Communic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p Learing Based Communication Over the Air</dc:title>
  <dc:creator>Jingbo</dc:creator>
  <cp:lastModifiedBy>Shuning Huang</cp:lastModifiedBy>
  <cp:revision>829</cp:revision>
  <dcterms:created xsi:type="dcterms:W3CDTF">2018-01-03T11:44:00Z</dcterms:created>
  <dcterms:modified xsi:type="dcterms:W3CDTF">2023-01-13T02:23:22Z</dcterms:modified>
</cp:coreProperties>
</file>